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B02AAA" w14:textId="77777777" w:rsidR="00AE0CBE" w:rsidRPr="00B1577B" w:rsidRDefault="00AE0CBE" w:rsidP="0081133A">
      <w:pPr>
        <w:pStyle w:val="KhngDncch"/>
        <w:ind w:firstLine="0"/>
        <w:jc w:val="center"/>
        <w:rPr>
          <w:lang w:val="vi-VN"/>
        </w:rPr>
      </w:pPr>
      <w:r w:rsidRPr="00B1577B">
        <w:rPr>
          <w:lang w:val="vi-VN"/>
        </w:rPr>
        <w:t>ĐÀI TRUYỀN HÌNH VIỆT NAM</w:t>
      </w:r>
    </w:p>
    <w:p w14:paraId="686186D5" w14:textId="77777777" w:rsidR="00AE0CBE" w:rsidRPr="00B1577B" w:rsidRDefault="00AE0CBE" w:rsidP="00AE0CBE">
      <w:pPr>
        <w:spacing w:after="160" w:line="259" w:lineRule="auto"/>
        <w:ind w:firstLine="0"/>
        <w:jc w:val="center"/>
        <w:rPr>
          <w:b/>
          <w:lang w:val="vi-VN"/>
        </w:rPr>
      </w:pPr>
      <w:r w:rsidRPr="00B1577B">
        <w:rPr>
          <w:b/>
          <w:lang w:val="vi-VN"/>
        </w:rPr>
        <w:t>----- o0o -----</w:t>
      </w:r>
    </w:p>
    <w:p w14:paraId="007E99BC" w14:textId="77777777" w:rsidR="00AE0CBE" w:rsidRPr="00B1577B" w:rsidRDefault="00AE0CBE" w:rsidP="00AE0CBE">
      <w:pPr>
        <w:spacing w:after="160" w:line="259" w:lineRule="auto"/>
        <w:ind w:firstLine="0"/>
        <w:jc w:val="center"/>
        <w:rPr>
          <w:lang w:val="vi-VN"/>
        </w:rPr>
      </w:pPr>
    </w:p>
    <w:p w14:paraId="13DC7A8C" w14:textId="77777777" w:rsidR="00AE0CBE" w:rsidRPr="00B1577B" w:rsidRDefault="00AE0CBE" w:rsidP="00AE0CBE">
      <w:pPr>
        <w:spacing w:after="160" w:line="259" w:lineRule="auto"/>
        <w:ind w:firstLine="0"/>
        <w:jc w:val="center"/>
        <w:rPr>
          <w:lang w:val="vi-VN"/>
        </w:rPr>
      </w:pPr>
    </w:p>
    <w:p w14:paraId="0C55F7A6" w14:textId="77777777" w:rsidR="00AE0CBE" w:rsidRPr="00B1577B" w:rsidRDefault="00AE0CBE" w:rsidP="00AE0CBE">
      <w:pPr>
        <w:spacing w:after="160" w:line="259" w:lineRule="auto"/>
        <w:ind w:firstLine="0"/>
        <w:jc w:val="center"/>
        <w:rPr>
          <w:lang w:val="vi-VN"/>
        </w:rPr>
      </w:pPr>
    </w:p>
    <w:p w14:paraId="590A4F6B" w14:textId="77777777" w:rsidR="00AE0CBE" w:rsidRPr="00B1577B" w:rsidRDefault="00AE0CBE" w:rsidP="00AE0CBE">
      <w:pPr>
        <w:spacing w:after="160" w:line="259" w:lineRule="auto"/>
        <w:ind w:firstLine="0"/>
        <w:jc w:val="center"/>
        <w:rPr>
          <w:lang w:val="vi-VN"/>
        </w:rPr>
      </w:pPr>
    </w:p>
    <w:p w14:paraId="7B958F3A" w14:textId="77777777" w:rsidR="00AE0CBE" w:rsidRPr="00B1577B" w:rsidRDefault="00AE0CBE" w:rsidP="00AE0CBE">
      <w:pPr>
        <w:spacing w:after="160" w:line="259" w:lineRule="auto"/>
        <w:ind w:firstLine="0"/>
        <w:jc w:val="center"/>
        <w:rPr>
          <w:lang w:val="vi-VN"/>
        </w:rPr>
      </w:pPr>
    </w:p>
    <w:p w14:paraId="33A49404" w14:textId="77777777" w:rsidR="00AE0CBE" w:rsidRPr="00B1577B" w:rsidRDefault="00AE0CBE" w:rsidP="00AE0CBE">
      <w:pPr>
        <w:spacing w:after="160" w:line="259" w:lineRule="auto"/>
        <w:ind w:firstLine="0"/>
        <w:jc w:val="center"/>
        <w:rPr>
          <w:lang w:val="vi-VN"/>
        </w:rPr>
      </w:pPr>
    </w:p>
    <w:p w14:paraId="4BCF1F51" w14:textId="77777777" w:rsidR="00AE0CBE" w:rsidRPr="00432879" w:rsidRDefault="00AE0CBE" w:rsidP="00AE0CBE">
      <w:pPr>
        <w:spacing w:after="160" w:line="259" w:lineRule="auto"/>
        <w:ind w:firstLine="0"/>
        <w:jc w:val="center"/>
        <w:rPr>
          <w:b/>
          <w:sz w:val="28"/>
          <w:szCs w:val="28"/>
          <w:lang w:val="vi-VN"/>
        </w:rPr>
      </w:pPr>
      <w:r w:rsidRPr="00432879">
        <w:rPr>
          <w:b/>
          <w:sz w:val="28"/>
          <w:szCs w:val="28"/>
          <w:lang w:val="vi-VN"/>
        </w:rPr>
        <w:t>TIÊU CHUẨN CƠ SỞ</w:t>
      </w:r>
    </w:p>
    <w:p w14:paraId="63F1334D" w14:textId="77777777" w:rsidR="00AE0CBE" w:rsidRPr="00432879" w:rsidRDefault="00AE0CBE" w:rsidP="00AE0CBE">
      <w:pPr>
        <w:spacing w:after="160" w:line="259" w:lineRule="auto"/>
        <w:ind w:firstLine="0"/>
        <w:jc w:val="center"/>
        <w:rPr>
          <w:b/>
          <w:sz w:val="28"/>
          <w:szCs w:val="28"/>
          <w:lang w:val="vi-VN"/>
        </w:rPr>
      </w:pPr>
      <w:r w:rsidRPr="00432879">
        <w:rPr>
          <w:b/>
          <w:sz w:val="28"/>
          <w:szCs w:val="28"/>
          <w:lang w:val="vi-VN"/>
        </w:rPr>
        <w:t>TCCS 03:2023/VTV</w:t>
      </w:r>
    </w:p>
    <w:p w14:paraId="3749F8C0" w14:textId="77777777" w:rsidR="00AE0CBE" w:rsidRPr="00432879" w:rsidRDefault="00AE0CBE" w:rsidP="00AE0CBE">
      <w:pPr>
        <w:spacing w:after="160" w:line="259" w:lineRule="auto"/>
        <w:ind w:firstLine="0"/>
        <w:jc w:val="center"/>
        <w:rPr>
          <w:sz w:val="28"/>
          <w:szCs w:val="28"/>
          <w:lang w:val="vi-VN"/>
        </w:rPr>
      </w:pPr>
    </w:p>
    <w:p w14:paraId="2BD8A72E" w14:textId="77777777" w:rsidR="00AE0CBE" w:rsidRPr="00432879" w:rsidRDefault="00AE0CBE" w:rsidP="00AE0CBE">
      <w:pPr>
        <w:spacing w:after="160" w:line="259" w:lineRule="auto"/>
        <w:ind w:firstLine="0"/>
        <w:jc w:val="center"/>
        <w:rPr>
          <w:sz w:val="28"/>
          <w:szCs w:val="28"/>
          <w:lang w:val="vi-VN"/>
        </w:rPr>
      </w:pPr>
    </w:p>
    <w:p w14:paraId="319269DA" w14:textId="77777777" w:rsidR="00AE0CBE" w:rsidRPr="00432879" w:rsidRDefault="00AE0CBE" w:rsidP="00AE0CBE">
      <w:pPr>
        <w:spacing w:after="160" w:line="259" w:lineRule="auto"/>
        <w:ind w:firstLine="0"/>
        <w:jc w:val="center"/>
        <w:rPr>
          <w:sz w:val="28"/>
          <w:szCs w:val="28"/>
          <w:lang w:val="vi-VN"/>
        </w:rPr>
      </w:pPr>
    </w:p>
    <w:p w14:paraId="0047765C" w14:textId="77777777" w:rsidR="00432879" w:rsidRDefault="00AE0CBE" w:rsidP="00AE0CBE">
      <w:pPr>
        <w:spacing w:after="160" w:line="259" w:lineRule="auto"/>
        <w:ind w:firstLine="0"/>
        <w:jc w:val="center"/>
        <w:rPr>
          <w:b/>
          <w:sz w:val="28"/>
          <w:szCs w:val="28"/>
          <w:lang w:val="vi-VN"/>
        </w:rPr>
      </w:pPr>
      <w:r w:rsidRPr="00432879">
        <w:rPr>
          <w:b/>
          <w:sz w:val="28"/>
          <w:szCs w:val="28"/>
          <w:lang w:val="vi-VN"/>
        </w:rPr>
        <w:t xml:space="preserve">TIÊU CHUẨN CƠ SỞ ĐỐI VỚI </w:t>
      </w:r>
      <w:r w:rsidR="00685D7F" w:rsidRPr="00432879">
        <w:rPr>
          <w:b/>
          <w:sz w:val="28"/>
          <w:szCs w:val="28"/>
          <w:lang w:val="vi-VN"/>
        </w:rPr>
        <w:t>SÉC PHÁT SÓNG</w:t>
      </w:r>
      <w:r w:rsidRPr="00432879">
        <w:rPr>
          <w:b/>
          <w:sz w:val="28"/>
          <w:szCs w:val="28"/>
          <w:lang w:val="vi-VN"/>
        </w:rPr>
        <w:t xml:space="preserve"> DỰ PHÒNG </w:t>
      </w:r>
    </w:p>
    <w:p w14:paraId="58F39760" w14:textId="76679EE4" w:rsidR="00AE0CBE" w:rsidRPr="00432879" w:rsidRDefault="00AE0CBE" w:rsidP="00AE0CBE">
      <w:pPr>
        <w:spacing w:after="160" w:line="259" w:lineRule="auto"/>
        <w:ind w:firstLine="0"/>
        <w:jc w:val="center"/>
        <w:rPr>
          <w:b/>
          <w:sz w:val="28"/>
          <w:szCs w:val="28"/>
          <w:lang w:val="vi-VN"/>
        </w:rPr>
      </w:pPr>
      <w:r w:rsidRPr="00432879">
        <w:rPr>
          <w:b/>
          <w:sz w:val="28"/>
          <w:szCs w:val="28"/>
          <w:lang w:val="vi-VN"/>
        </w:rPr>
        <w:t>CỦA ĐÀI TRUYỀN HÌNH VIỆT NAM</w:t>
      </w:r>
    </w:p>
    <w:p w14:paraId="14032D26" w14:textId="77777777" w:rsidR="00AE0CBE" w:rsidRPr="00432879" w:rsidRDefault="00AE0CBE" w:rsidP="00AE0CBE">
      <w:pPr>
        <w:spacing w:after="160" w:line="259" w:lineRule="auto"/>
        <w:ind w:firstLine="0"/>
        <w:jc w:val="center"/>
        <w:rPr>
          <w:b/>
          <w:sz w:val="28"/>
          <w:szCs w:val="28"/>
          <w:lang w:val="vi-VN"/>
        </w:rPr>
      </w:pPr>
      <w:r w:rsidRPr="00432879">
        <w:rPr>
          <w:b/>
          <w:sz w:val="28"/>
          <w:szCs w:val="28"/>
          <w:lang w:val="vi-VN"/>
        </w:rPr>
        <w:t>(Kèm theo Quyết định số       /QĐ-THVN    ngày    tháng    năm 2023 của</w:t>
      </w:r>
    </w:p>
    <w:p w14:paraId="58E7B42A" w14:textId="77777777" w:rsidR="00AE0CBE" w:rsidRPr="00432879" w:rsidRDefault="00AE0CBE" w:rsidP="00AE0CBE">
      <w:pPr>
        <w:spacing w:after="160" w:line="259" w:lineRule="auto"/>
        <w:ind w:firstLine="0"/>
        <w:jc w:val="center"/>
        <w:rPr>
          <w:b/>
          <w:sz w:val="28"/>
          <w:szCs w:val="28"/>
          <w:lang w:val="vi-VN"/>
        </w:rPr>
      </w:pPr>
      <w:r w:rsidRPr="00432879">
        <w:rPr>
          <w:b/>
          <w:sz w:val="28"/>
          <w:szCs w:val="28"/>
          <w:lang w:val="vi-VN"/>
        </w:rPr>
        <w:t>Tổng Giám đốc Đài THVN)</w:t>
      </w:r>
    </w:p>
    <w:p w14:paraId="4BF79349" w14:textId="77777777" w:rsidR="00AE0CBE" w:rsidRPr="00432879" w:rsidRDefault="00AE0CBE" w:rsidP="00AE0CBE">
      <w:pPr>
        <w:spacing w:after="160" w:line="259" w:lineRule="auto"/>
        <w:ind w:firstLine="0"/>
        <w:jc w:val="center"/>
        <w:rPr>
          <w:b/>
          <w:sz w:val="28"/>
          <w:szCs w:val="28"/>
          <w:lang w:val="vi-VN"/>
        </w:rPr>
      </w:pPr>
    </w:p>
    <w:p w14:paraId="73DA442A" w14:textId="77777777" w:rsidR="00AE0CBE" w:rsidRPr="00432879" w:rsidRDefault="00AE0CBE" w:rsidP="00AE0CBE">
      <w:pPr>
        <w:spacing w:after="160" w:line="259" w:lineRule="auto"/>
        <w:ind w:firstLine="0"/>
        <w:jc w:val="center"/>
        <w:rPr>
          <w:b/>
          <w:sz w:val="28"/>
          <w:szCs w:val="28"/>
          <w:lang w:val="vi-VN"/>
        </w:rPr>
      </w:pPr>
    </w:p>
    <w:p w14:paraId="1775E7A3" w14:textId="77777777" w:rsidR="00AE0CBE" w:rsidRPr="00B1577B" w:rsidRDefault="00AE0CBE" w:rsidP="00AE0CBE">
      <w:pPr>
        <w:spacing w:after="160" w:line="259" w:lineRule="auto"/>
        <w:ind w:firstLine="0"/>
        <w:jc w:val="center"/>
        <w:rPr>
          <w:b/>
          <w:lang w:val="vi-VN"/>
        </w:rPr>
      </w:pPr>
    </w:p>
    <w:p w14:paraId="21440CBE" w14:textId="77777777" w:rsidR="00AE0CBE" w:rsidRPr="00B1577B" w:rsidRDefault="00AE0CBE" w:rsidP="00AE0CBE">
      <w:pPr>
        <w:spacing w:after="160" w:line="259" w:lineRule="auto"/>
        <w:ind w:firstLine="0"/>
        <w:jc w:val="center"/>
        <w:rPr>
          <w:b/>
          <w:lang w:val="vi-VN"/>
        </w:rPr>
      </w:pPr>
    </w:p>
    <w:p w14:paraId="4AA99529" w14:textId="77777777" w:rsidR="00AE0CBE" w:rsidRPr="00B1577B" w:rsidRDefault="00AE0CBE" w:rsidP="00AE0CBE">
      <w:pPr>
        <w:spacing w:after="160" w:line="259" w:lineRule="auto"/>
        <w:ind w:firstLine="0"/>
        <w:jc w:val="center"/>
        <w:rPr>
          <w:b/>
          <w:lang w:val="vi-VN"/>
        </w:rPr>
      </w:pPr>
    </w:p>
    <w:p w14:paraId="66CC3250" w14:textId="77777777" w:rsidR="00AE0CBE" w:rsidRPr="00B1577B" w:rsidRDefault="00AE0CBE" w:rsidP="00AE0CBE">
      <w:pPr>
        <w:spacing w:after="160" w:line="259" w:lineRule="auto"/>
        <w:ind w:firstLine="0"/>
        <w:jc w:val="center"/>
        <w:rPr>
          <w:b/>
          <w:lang w:val="vi-VN"/>
        </w:rPr>
      </w:pPr>
    </w:p>
    <w:p w14:paraId="42B320E5" w14:textId="77777777" w:rsidR="00AE0CBE" w:rsidRPr="00B1577B" w:rsidRDefault="00AE0CBE" w:rsidP="00AE0CBE">
      <w:pPr>
        <w:spacing w:after="160" w:line="259" w:lineRule="auto"/>
        <w:ind w:firstLine="0"/>
        <w:jc w:val="center"/>
        <w:rPr>
          <w:b/>
          <w:lang w:val="vi-VN"/>
        </w:rPr>
      </w:pPr>
    </w:p>
    <w:p w14:paraId="6D01D85E" w14:textId="77777777" w:rsidR="00AE0CBE" w:rsidRPr="00B1577B" w:rsidRDefault="00AE0CBE" w:rsidP="00AE0CBE">
      <w:pPr>
        <w:spacing w:after="160" w:line="259" w:lineRule="auto"/>
        <w:ind w:firstLine="0"/>
        <w:jc w:val="center"/>
        <w:rPr>
          <w:b/>
          <w:lang w:val="vi-VN"/>
        </w:rPr>
      </w:pPr>
    </w:p>
    <w:p w14:paraId="7AD66C8E" w14:textId="77777777" w:rsidR="00AE0CBE" w:rsidRPr="00B1577B" w:rsidRDefault="00AE0CBE" w:rsidP="00AE0CBE">
      <w:pPr>
        <w:spacing w:after="160" w:line="259" w:lineRule="auto"/>
        <w:ind w:firstLine="0"/>
        <w:jc w:val="center"/>
        <w:rPr>
          <w:b/>
          <w:lang w:val="vi-VN"/>
        </w:rPr>
      </w:pPr>
    </w:p>
    <w:p w14:paraId="0F0F7EB2" w14:textId="77777777" w:rsidR="00AE0CBE" w:rsidRPr="00B1577B" w:rsidRDefault="00AE0CBE" w:rsidP="00AE0CBE">
      <w:pPr>
        <w:spacing w:after="160" w:line="259" w:lineRule="auto"/>
        <w:ind w:firstLine="0"/>
        <w:jc w:val="center"/>
        <w:rPr>
          <w:b/>
          <w:lang w:val="vi-VN"/>
        </w:rPr>
      </w:pPr>
      <w:r w:rsidRPr="00B1577B">
        <w:rPr>
          <w:b/>
          <w:lang w:val="vi-VN"/>
        </w:rPr>
        <w:t>HÀ NỘI, 7/2023</w:t>
      </w:r>
    </w:p>
    <w:p w14:paraId="607C36EC" w14:textId="77777777" w:rsidR="00AE0CBE" w:rsidRPr="00B1577B" w:rsidRDefault="00AE0CBE" w:rsidP="00AE0CBE">
      <w:pPr>
        <w:spacing w:after="160" w:line="259" w:lineRule="auto"/>
        <w:ind w:firstLine="0"/>
        <w:jc w:val="center"/>
        <w:rPr>
          <w:b/>
          <w:lang w:val="vi-VN"/>
        </w:rPr>
      </w:pPr>
      <w:r w:rsidRPr="00B1577B">
        <w:rPr>
          <w:lang w:val="vi-VN"/>
        </w:rPr>
        <w:br w:type="page"/>
      </w:r>
      <w:r w:rsidRPr="00B1577B">
        <w:rPr>
          <w:b/>
          <w:lang w:val="vi-VN"/>
        </w:rPr>
        <w:lastRenderedPageBreak/>
        <w:t>BẢN CÔNG BỐ TIÊU CHUẨN CƠ SỞ</w:t>
      </w:r>
    </w:p>
    <w:p w14:paraId="1853E7C9" w14:textId="77777777" w:rsidR="00AE0CBE" w:rsidRPr="00B1577B" w:rsidRDefault="00AE0CBE" w:rsidP="00AE0CBE">
      <w:pPr>
        <w:spacing w:after="160" w:line="259" w:lineRule="auto"/>
        <w:ind w:firstLine="0"/>
        <w:rPr>
          <w:b/>
          <w:lang w:val="vi-VN"/>
        </w:rPr>
      </w:pPr>
      <w:r w:rsidRPr="00B1577B">
        <w:rPr>
          <w:b/>
          <w:lang w:val="vi-VN"/>
        </w:rPr>
        <w:t>TCCS 01:2023/VTV</w:t>
      </w:r>
    </w:p>
    <w:p w14:paraId="00F08C78" w14:textId="77777777" w:rsidR="00685D7F" w:rsidRPr="00B1577B" w:rsidRDefault="00685D7F" w:rsidP="00685D7F">
      <w:pPr>
        <w:spacing w:after="160" w:line="259" w:lineRule="auto"/>
        <w:ind w:firstLine="0"/>
        <w:rPr>
          <w:b/>
          <w:lang w:val="vi-VN"/>
        </w:rPr>
      </w:pPr>
      <w:r w:rsidRPr="00B1577B">
        <w:rPr>
          <w:b/>
          <w:lang w:val="vi-VN"/>
        </w:rPr>
        <w:t>TIÊU CHUẨN CƠ SỞ ĐỐI VỚI SÉC PHÁT SÓNG DỰ PHÒNG CỦA ĐÀI TRUYỀN HÌNH VIỆT NAM</w:t>
      </w:r>
    </w:p>
    <w:p w14:paraId="38D847B9" w14:textId="77777777" w:rsidR="00AE0CBE" w:rsidRPr="00B1577B" w:rsidRDefault="00AE0CBE" w:rsidP="00AE0CBE">
      <w:pPr>
        <w:spacing w:after="160" w:line="259" w:lineRule="auto"/>
        <w:ind w:firstLine="0"/>
        <w:rPr>
          <w:b/>
          <w:lang w:val="vi-VN"/>
        </w:rPr>
      </w:pPr>
    </w:p>
    <w:p w14:paraId="5C4460BE" w14:textId="77777777" w:rsidR="00AE0CBE" w:rsidRPr="00B1577B" w:rsidRDefault="00AE0CBE" w:rsidP="00AE0CBE">
      <w:pPr>
        <w:rPr>
          <w:lang w:val="vi-VN"/>
        </w:rPr>
      </w:pPr>
    </w:p>
    <w:p w14:paraId="46403F60" w14:textId="77777777" w:rsidR="00AE0CBE" w:rsidRPr="00B1577B" w:rsidRDefault="00AE0CBE" w:rsidP="00AE0CBE">
      <w:pPr>
        <w:spacing w:after="160" w:line="259" w:lineRule="auto"/>
        <w:ind w:firstLine="0"/>
        <w:rPr>
          <w:lang w:val="vi-VN"/>
        </w:rPr>
      </w:pPr>
      <w:r w:rsidRPr="00B1577B">
        <w:rPr>
          <w:lang w:val="vi-VN"/>
        </w:rPr>
        <w:br w:type="page"/>
      </w:r>
    </w:p>
    <w:p w14:paraId="29CC245C" w14:textId="77777777" w:rsidR="00AE0CBE" w:rsidRPr="00B1577B" w:rsidRDefault="00AE0CBE" w:rsidP="00AE0CBE">
      <w:pPr>
        <w:spacing w:after="160" w:line="259" w:lineRule="auto"/>
        <w:ind w:firstLine="0"/>
        <w:jc w:val="center"/>
        <w:rPr>
          <w:b/>
          <w:lang w:val="vi-VN"/>
        </w:rPr>
      </w:pPr>
      <w:r w:rsidRPr="00B1577B">
        <w:rPr>
          <w:b/>
          <w:lang w:val="vi-VN"/>
        </w:rPr>
        <w:lastRenderedPageBreak/>
        <w:t>MỤC LỤC</w:t>
      </w:r>
    </w:p>
    <w:sdt>
      <w:sdtPr>
        <w:rPr>
          <w:rFonts w:ascii="Times New Roman" w:eastAsiaTheme="minorHAnsi" w:hAnsi="Times New Roman" w:cstheme="minorBidi"/>
          <w:b w:val="0"/>
          <w:color w:val="auto"/>
          <w:kern w:val="2"/>
          <w:sz w:val="26"/>
          <w:szCs w:val="22"/>
          <w:lang w:val="vi-VN"/>
          <w14:ligatures w14:val="standardContextual"/>
        </w:rPr>
        <w:id w:val="1352452641"/>
        <w:docPartObj>
          <w:docPartGallery w:val="Table of Contents"/>
          <w:docPartUnique/>
        </w:docPartObj>
      </w:sdtPr>
      <w:sdtContent>
        <w:p w14:paraId="179BB923" w14:textId="77777777" w:rsidR="00AE0CBE" w:rsidRPr="00832DBC" w:rsidRDefault="00AE0CBE" w:rsidP="00AE0CBE">
          <w:pPr>
            <w:pStyle w:val="uMucluc"/>
            <w:spacing w:line="240" w:lineRule="auto"/>
            <w:rPr>
              <w:rFonts w:ascii="Times New Roman" w:hAnsi="Times New Roman" w:cs="Times New Roman"/>
              <w:color w:val="auto"/>
              <w:lang w:val="vi-VN"/>
            </w:rPr>
          </w:pPr>
        </w:p>
        <w:p w14:paraId="7E145448" w14:textId="6603A78B" w:rsidR="00832DBC" w:rsidRDefault="00AE0CBE">
          <w:pPr>
            <w:pStyle w:val="Mucluc1"/>
            <w:tabs>
              <w:tab w:val="left" w:pos="1320"/>
              <w:tab w:val="right" w:leader="dot" w:pos="9656"/>
            </w:tabs>
            <w:rPr>
              <w:rFonts w:asciiTheme="minorHAnsi" w:eastAsiaTheme="minorEastAsia" w:hAnsiTheme="minorHAnsi"/>
              <w:b w:val="0"/>
              <w:noProof/>
              <w:sz w:val="22"/>
            </w:rPr>
          </w:pPr>
          <w:r w:rsidRPr="00B1577B">
            <w:rPr>
              <w:b w:val="0"/>
              <w:lang w:val="vi-VN"/>
            </w:rPr>
            <w:fldChar w:fldCharType="begin"/>
          </w:r>
          <w:r w:rsidRPr="00832DBC">
            <w:rPr>
              <w:rFonts w:cs="Times New Roman"/>
              <w:b w:val="0"/>
              <w:lang w:val="vi-VN"/>
            </w:rPr>
            <w:instrText xml:space="preserve"> TOC \o "1-4" \h \z \u </w:instrText>
          </w:r>
          <w:r w:rsidRPr="00B1577B">
            <w:rPr>
              <w:b w:val="0"/>
              <w:lang w:val="vi-VN"/>
            </w:rPr>
            <w:fldChar w:fldCharType="separate"/>
          </w:r>
          <w:hyperlink w:anchor="_Toc141175837" w:history="1">
            <w:r w:rsidR="00832DBC" w:rsidRPr="00A37523">
              <w:rPr>
                <w:rStyle w:val="Siuktni"/>
                <w:rFonts w:cs="Times New Roman"/>
                <w:noProof/>
                <w:lang w:val="vi-VN"/>
              </w:rPr>
              <w:t>I.</w:t>
            </w:r>
            <w:r w:rsidR="00832DBC">
              <w:rPr>
                <w:rFonts w:asciiTheme="minorHAnsi" w:eastAsiaTheme="minorEastAsia" w:hAnsiTheme="minorHAnsi"/>
                <w:b w:val="0"/>
                <w:noProof/>
                <w:sz w:val="22"/>
              </w:rPr>
              <w:tab/>
            </w:r>
            <w:r w:rsidR="00832DBC" w:rsidRPr="00A37523">
              <w:rPr>
                <w:rStyle w:val="Siuktni"/>
                <w:rFonts w:cs="Times New Roman"/>
                <w:noProof/>
                <w:lang w:val="vi-VN"/>
              </w:rPr>
              <w:t>Khái quát</w:t>
            </w:r>
            <w:r w:rsidR="00832DBC">
              <w:rPr>
                <w:noProof/>
                <w:webHidden/>
              </w:rPr>
              <w:tab/>
            </w:r>
            <w:r w:rsidR="00832DBC">
              <w:rPr>
                <w:noProof/>
                <w:webHidden/>
              </w:rPr>
              <w:fldChar w:fldCharType="begin"/>
            </w:r>
            <w:r w:rsidR="00832DBC">
              <w:rPr>
                <w:noProof/>
                <w:webHidden/>
              </w:rPr>
              <w:instrText xml:space="preserve"> PAGEREF _Toc141175837 \h </w:instrText>
            </w:r>
            <w:r w:rsidR="00832DBC">
              <w:rPr>
                <w:noProof/>
                <w:webHidden/>
              </w:rPr>
            </w:r>
            <w:r w:rsidR="00832DBC">
              <w:rPr>
                <w:noProof/>
                <w:webHidden/>
              </w:rPr>
              <w:fldChar w:fldCharType="separate"/>
            </w:r>
            <w:r w:rsidR="00832DBC">
              <w:rPr>
                <w:noProof/>
                <w:webHidden/>
              </w:rPr>
              <w:t>6</w:t>
            </w:r>
            <w:r w:rsidR="00832DBC">
              <w:rPr>
                <w:noProof/>
                <w:webHidden/>
              </w:rPr>
              <w:fldChar w:fldCharType="end"/>
            </w:r>
          </w:hyperlink>
        </w:p>
        <w:p w14:paraId="6CF2570C" w14:textId="3047ECFD" w:rsidR="00832DBC" w:rsidRDefault="00000000">
          <w:pPr>
            <w:pStyle w:val="Mucluc2"/>
            <w:tabs>
              <w:tab w:val="left" w:pos="1540"/>
              <w:tab w:val="right" w:leader="dot" w:pos="9656"/>
            </w:tabs>
            <w:rPr>
              <w:rFonts w:asciiTheme="minorHAnsi" w:eastAsiaTheme="minorEastAsia" w:hAnsiTheme="minorHAnsi"/>
              <w:noProof/>
              <w:sz w:val="22"/>
            </w:rPr>
          </w:pPr>
          <w:hyperlink w:anchor="_Toc141175838" w:history="1">
            <w:r w:rsidR="00832DBC" w:rsidRPr="00A37523">
              <w:rPr>
                <w:rStyle w:val="Siuktni"/>
                <w:rFonts w:cs="Times New Roman"/>
                <w:noProof/>
                <w:lang w:val="vi-VN"/>
              </w:rPr>
              <w:t>1.</w:t>
            </w:r>
            <w:r w:rsidR="00832DBC">
              <w:rPr>
                <w:rFonts w:asciiTheme="minorHAnsi" w:eastAsiaTheme="minorEastAsia" w:hAnsiTheme="minorHAnsi"/>
                <w:noProof/>
                <w:sz w:val="22"/>
              </w:rPr>
              <w:tab/>
            </w:r>
            <w:r w:rsidR="00832DBC" w:rsidRPr="00A37523">
              <w:rPr>
                <w:rStyle w:val="Siuktni"/>
                <w:rFonts w:cs="Times New Roman"/>
                <w:noProof/>
                <w:lang w:val="vi-VN"/>
              </w:rPr>
              <w:t>Thông tin chung</w:t>
            </w:r>
            <w:r w:rsidR="00832DBC">
              <w:rPr>
                <w:noProof/>
                <w:webHidden/>
              </w:rPr>
              <w:tab/>
            </w:r>
            <w:r w:rsidR="00832DBC">
              <w:rPr>
                <w:noProof/>
                <w:webHidden/>
              </w:rPr>
              <w:fldChar w:fldCharType="begin"/>
            </w:r>
            <w:r w:rsidR="00832DBC">
              <w:rPr>
                <w:noProof/>
                <w:webHidden/>
              </w:rPr>
              <w:instrText xml:space="preserve"> PAGEREF _Toc141175838 \h </w:instrText>
            </w:r>
            <w:r w:rsidR="00832DBC">
              <w:rPr>
                <w:noProof/>
                <w:webHidden/>
              </w:rPr>
            </w:r>
            <w:r w:rsidR="00832DBC">
              <w:rPr>
                <w:noProof/>
                <w:webHidden/>
              </w:rPr>
              <w:fldChar w:fldCharType="separate"/>
            </w:r>
            <w:r w:rsidR="00832DBC">
              <w:rPr>
                <w:noProof/>
                <w:webHidden/>
              </w:rPr>
              <w:t>6</w:t>
            </w:r>
            <w:r w:rsidR="00832DBC">
              <w:rPr>
                <w:noProof/>
                <w:webHidden/>
              </w:rPr>
              <w:fldChar w:fldCharType="end"/>
            </w:r>
          </w:hyperlink>
        </w:p>
        <w:p w14:paraId="2802622B" w14:textId="6A15D977" w:rsidR="00832DBC" w:rsidRDefault="00000000">
          <w:pPr>
            <w:pStyle w:val="Mucluc2"/>
            <w:tabs>
              <w:tab w:val="left" w:pos="1540"/>
              <w:tab w:val="right" w:leader="dot" w:pos="9656"/>
            </w:tabs>
            <w:rPr>
              <w:rFonts w:asciiTheme="minorHAnsi" w:eastAsiaTheme="minorEastAsia" w:hAnsiTheme="minorHAnsi"/>
              <w:noProof/>
              <w:sz w:val="22"/>
            </w:rPr>
          </w:pPr>
          <w:hyperlink w:anchor="_Toc141175839" w:history="1">
            <w:r w:rsidR="00832DBC" w:rsidRPr="00A37523">
              <w:rPr>
                <w:rStyle w:val="Siuktni"/>
                <w:rFonts w:cs="Times New Roman"/>
                <w:noProof/>
                <w:lang w:val="vi-VN"/>
              </w:rPr>
              <w:t>2.</w:t>
            </w:r>
            <w:r w:rsidR="00832DBC">
              <w:rPr>
                <w:rFonts w:asciiTheme="minorHAnsi" w:eastAsiaTheme="minorEastAsia" w:hAnsiTheme="minorHAnsi"/>
                <w:noProof/>
                <w:sz w:val="22"/>
              </w:rPr>
              <w:tab/>
            </w:r>
            <w:r w:rsidR="00832DBC" w:rsidRPr="00A37523">
              <w:rPr>
                <w:rStyle w:val="Siuktni"/>
                <w:rFonts w:cs="Times New Roman"/>
                <w:noProof/>
                <w:lang w:val="vi-VN"/>
              </w:rPr>
              <w:t>Phạm vi áp dụng</w:t>
            </w:r>
            <w:r w:rsidR="00832DBC">
              <w:rPr>
                <w:noProof/>
                <w:webHidden/>
              </w:rPr>
              <w:tab/>
            </w:r>
            <w:r w:rsidR="00832DBC">
              <w:rPr>
                <w:noProof/>
                <w:webHidden/>
              </w:rPr>
              <w:fldChar w:fldCharType="begin"/>
            </w:r>
            <w:r w:rsidR="00832DBC">
              <w:rPr>
                <w:noProof/>
                <w:webHidden/>
              </w:rPr>
              <w:instrText xml:space="preserve"> PAGEREF _Toc141175839 \h </w:instrText>
            </w:r>
            <w:r w:rsidR="00832DBC">
              <w:rPr>
                <w:noProof/>
                <w:webHidden/>
              </w:rPr>
            </w:r>
            <w:r w:rsidR="00832DBC">
              <w:rPr>
                <w:noProof/>
                <w:webHidden/>
              </w:rPr>
              <w:fldChar w:fldCharType="separate"/>
            </w:r>
            <w:r w:rsidR="00832DBC">
              <w:rPr>
                <w:noProof/>
                <w:webHidden/>
              </w:rPr>
              <w:t>6</w:t>
            </w:r>
            <w:r w:rsidR="00832DBC">
              <w:rPr>
                <w:noProof/>
                <w:webHidden/>
              </w:rPr>
              <w:fldChar w:fldCharType="end"/>
            </w:r>
          </w:hyperlink>
        </w:p>
        <w:p w14:paraId="7E7CDA5E" w14:textId="07FF6E31" w:rsidR="00832DBC" w:rsidRDefault="00000000">
          <w:pPr>
            <w:pStyle w:val="Mucluc2"/>
            <w:tabs>
              <w:tab w:val="left" w:pos="1540"/>
              <w:tab w:val="right" w:leader="dot" w:pos="9656"/>
            </w:tabs>
            <w:rPr>
              <w:rFonts w:asciiTheme="minorHAnsi" w:eastAsiaTheme="minorEastAsia" w:hAnsiTheme="minorHAnsi"/>
              <w:noProof/>
              <w:sz w:val="22"/>
            </w:rPr>
          </w:pPr>
          <w:hyperlink w:anchor="_Toc141175840" w:history="1">
            <w:r w:rsidR="00832DBC" w:rsidRPr="00A37523">
              <w:rPr>
                <w:rStyle w:val="Siuktni"/>
                <w:rFonts w:cs="Times New Roman"/>
                <w:noProof/>
                <w:lang w:val="vi-VN"/>
              </w:rPr>
              <w:t>3.</w:t>
            </w:r>
            <w:r w:rsidR="00832DBC">
              <w:rPr>
                <w:rFonts w:asciiTheme="minorHAnsi" w:eastAsiaTheme="minorEastAsia" w:hAnsiTheme="minorHAnsi"/>
                <w:noProof/>
                <w:sz w:val="22"/>
              </w:rPr>
              <w:tab/>
            </w:r>
            <w:r w:rsidR="00832DBC" w:rsidRPr="00A37523">
              <w:rPr>
                <w:rStyle w:val="Siuktni"/>
                <w:rFonts w:cs="Times New Roman"/>
                <w:noProof/>
                <w:lang w:val="vi-VN"/>
              </w:rPr>
              <w:t>Ký hiệu và thuật ngữ viết tắt</w:t>
            </w:r>
            <w:r w:rsidR="00832DBC">
              <w:rPr>
                <w:noProof/>
                <w:webHidden/>
              </w:rPr>
              <w:tab/>
            </w:r>
            <w:r w:rsidR="00832DBC">
              <w:rPr>
                <w:noProof/>
                <w:webHidden/>
              </w:rPr>
              <w:fldChar w:fldCharType="begin"/>
            </w:r>
            <w:r w:rsidR="00832DBC">
              <w:rPr>
                <w:noProof/>
                <w:webHidden/>
              </w:rPr>
              <w:instrText xml:space="preserve"> PAGEREF _Toc141175840 \h </w:instrText>
            </w:r>
            <w:r w:rsidR="00832DBC">
              <w:rPr>
                <w:noProof/>
                <w:webHidden/>
              </w:rPr>
            </w:r>
            <w:r w:rsidR="00832DBC">
              <w:rPr>
                <w:noProof/>
                <w:webHidden/>
              </w:rPr>
              <w:fldChar w:fldCharType="separate"/>
            </w:r>
            <w:r w:rsidR="00832DBC">
              <w:rPr>
                <w:noProof/>
                <w:webHidden/>
              </w:rPr>
              <w:t>6</w:t>
            </w:r>
            <w:r w:rsidR="00832DBC">
              <w:rPr>
                <w:noProof/>
                <w:webHidden/>
              </w:rPr>
              <w:fldChar w:fldCharType="end"/>
            </w:r>
          </w:hyperlink>
        </w:p>
        <w:p w14:paraId="16D244AF" w14:textId="1DB0C595" w:rsidR="00832DBC" w:rsidRDefault="00000000">
          <w:pPr>
            <w:pStyle w:val="Mucluc2"/>
            <w:tabs>
              <w:tab w:val="left" w:pos="1540"/>
              <w:tab w:val="right" w:leader="dot" w:pos="9656"/>
            </w:tabs>
            <w:rPr>
              <w:rFonts w:asciiTheme="minorHAnsi" w:eastAsiaTheme="minorEastAsia" w:hAnsiTheme="minorHAnsi"/>
              <w:noProof/>
              <w:sz w:val="22"/>
            </w:rPr>
          </w:pPr>
          <w:hyperlink w:anchor="_Toc141175841" w:history="1">
            <w:r w:rsidR="00832DBC" w:rsidRPr="00A37523">
              <w:rPr>
                <w:rStyle w:val="Siuktni"/>
                <w:rFonts w:cs="Times New Roman"/>
                <w:noProof/>
                <w:lang w:val="vi-VN"/>
              </w:rPr>
              <w:t>4.</w:t>
            </w:r>
            <w:r w:rsidR="00832DBC">
              <w:rPr>
                <w:rFonts w:asciiTheme="minorHAnsi" w:eastAsiaTheme="minorEastAsia" w:hAnsiTheme="minorHAnsi"/>
                <w:noProof/>
                <w:sz w:val="22"/>
              </w:rPr>
              <w:tab/>
            </w:r>
            <w:r w:rsidR="00832DBC" w:rsidRPr="00A37523">
              <w:rPr>
                <w:rStyle w:val="Siuktni"/>
                <w:rFonts w:cs="Times New Roman"/>
                <w:noProof/>
                <w:lang w:val="vi-VN"/>
              </w:rPr>
              <w:t>Tài liệu viện dẫn</w:t>
            </w:r>
            <w:r w:rsidR="00832DBC">
              <w:rPr>
                <w:noProof/>
                <w:webHidden/>
              </w:rPr>
              <w:tab/>
            </w:r>
            <w:r w:rsidR="00832DBC">
              <w:rPr>
                <w:noProof/>
                <w:webHidden/>
              </w:rPr>
              <w:fldChar w:fldCharType="begin"/>
            </w:r>
            <w:r w:rsidR="00832DBC">
              <w:rPr>
                <w:noProof/>
                <w:webHidden/>
              </w:rPr>
              <w:instrText xml:space="preserve"> PAGEREF _Toc141175841 \h </w:instrText>
            </w:r>
            <w:r w:rsidR="00832DBC">
              <w:rPr>
                <w:noProof/>
                <w:webHidden/>
              </w:rPr>
            </w:r>
            <w:r w:rsidR="00832DBC">
              <w:rPr>
                <w:noProof/>
                <w:webHidden/>
              </w:rPr>
              <w:fldChar w:fldCharType="separate"/>
            </w:r>
            <w:r w:rsidR="00832DBC">
              <w:rPr>
                <w:noProof/>
                <w:webHidden/>
              </w:rPr>
              <w:t>6</w:t>
            </w:r>
            <w:r w:rsidR="00832DBC">
              <w:rPr>
                <w:noProof/>
                <w:webHidden/>
              </w:rPr>
              <w:fldChar w:fldCharType="end"/>
            </w:r>
          </w:hyperlink>
        </w:p>
        <w:p w14:paraId="1BA19CDB" w14:textId="64CB6841" w:rsidR="00832DBC" w:rsidRDefault="00000000">
          <w:pPr>
            <w:pStyle w:val="Mucluc1"/>
            <w:tabs>
              <w:tab w:val="left" w:pos="1320"/>
              <w:tab w:val="right" w:leader="dot" w:pos="9656"/>
            </w:tabs>
            <w:rPr>
              <w:rFonts w:asciiTheme="minorHAnsi" w:eastAsiaTheme="minorEastAsia" w:hAnsiTheme="minorHAnsi"/>
              <w:b w:val="0"/>
              <w:noProof/>
              <w:sz w:val="22"/>
            </w:rPr>
          </w:pPr>
          <w:hyperlink w:anchor="_Toc141175842" w:history="1">
            <w:r w:rsidR="00832DBC" w:rsidRPr="00A37523">
              <w:rPr>
                <w:rStyle w:val="Siuktni"/>
                <w:rFonts w:cs="Times New Roman"/>
                <w:noProof/>
                <w:lang w:val="vi-VN"/>
              </w:rPr>
              <w:t>II.</w:t>
            </w:r>
            <w:r w:rsidR="00832DBC">
              <w:rPr>
                <w:rFonts w:asciiTheme="minorHAnsi" w:eastAsiaTheme="minorEastAsia" w:hAnsiTheme="minorHAnsi"/>
                <w:b w:val="0"/>
                <w:noProof/>
                <w:sz w:val="22"/>
              </w:rPr>
              <w:tab/>
            </w:r>
            <w:r w:rsidR="00832DBC" w:rsidRPr="00A37523">
              <w:rPr>
                <w:rStyle w:val="Siuktni"/>
                <w:rFonts w:cs="Times New Roman"/>
                <w:noProof/>
                <w:lang w:val="vi-VN"/>
              </w:rPr>
              <w:t>Phần kỹ thuật</w:t>
            </w:r>
            <w:r w:rsidR="00832DBC">
              <w:rPr>
                <w:noProof/>
                <w:webHidden/>
              </w:rPr>
              <w:tab/>
            </w:r>
            <w:r w:rsidR="00832DBC">
              <w:rPr>
                <w:noProof/>
                <w:webHidden/>
              </w:rPr>
              <w:fldChar w:fldCharType="begin"/>
            </w:r>
            <w:r w:rsidR="00832DBC">
              <w:rPr>
                <w:noProof/>
                <w:webHidden/>
              </w:rPr>
              <w:instrText xml:space="preserve"> PAGEREF _Toc141175842 \h </w:instrText>
            </w:r>
            <w:r w:rsidR="00832DBC">
              <w:rPr>
                <w:noProof/>
                <w:webHidden/>
              </w:rPr>
            </w:r>
            <w:r w:rsidR="00832DBC">
              <w:rPr>
                <w:noProof/>
                <w:webHidden/>
              </w:rPr>
              <w:fldChar w:fldCharType="separate"/>
            </w:r>
            <w:r w:rsidR="00832DBC">
              <w:rPr>
                <w:noProof/>
                <w:webHidden/>
              </w:rPr>
              <w:t>7</w:t>
            </w:r>
            <w:r w:rsidR="00832DBC">
              <w:rPr>
                <w:noProof/>
                <w:webHidden/>
              </w:rPr>
              <w:fldChar w:fldCharType="end"/>
            </w:r>
          </w:hyperlink>
        </w:p>
        <w:p w14:paraId="220B48A4" w14:textId="75137B47" w:rsidR="00832DBC" w:rsidRDefault="00000000">
          <w:pPr>
            <w:pStyle w:val="Mucluc2"/>
            <w:tabs>
              <w:tab w:val="left" w:pos="1540"/>
              <w:tab w:val="right" w:leader="dot" w:pos="9656"/>
            </w:tabs>
            <w:rPr>
              <w:rFonts w:asciiTheme="minorHAnsi" w:eastAsiaTheme="minorEastAsia" w:hAnsiTheme="minorHAnsi"/>
              <w:noProof/>
              <w:sz w:val="22"/>
            </w:rPr>
          </w:pPr>
          <w:hyperlink w:anchor="_Toc141175843" w:history="1">
            <w:r w:rsidR="00832DBC" w:rsidRPr="00A37523">
              <w:rPr>
                <w:rStyle w:val="Siuktni"/>
                <w:rFonts w:cs="Times New Roman"/>
                <w:noProof/>
                <w:lang w:val="vi-VN"/>
              </w:rPr>
              <w:t>1.</w:t>
            </w:r>
            <w:r w:rsidR="00832DBC">
              <w:rPr>
                <w:rFonts w:asciiTheme="minorHAnsi" w:eastAsiaTheme="minorEastAsia" w:hAnsiTheme="minorHAnsi"/>
                <w:noProof/>
                <w:sz w:val="22"/>
              </w:rPr>
              <w:tab/>
            </w:r>
            <w:r w:rsidR="00832DBC" w:rsidRPr="00A37523">
              <w:rPr>
                <w:rStyle w:val="Siuktni"/>
                <w:rFonts w:cs="Times New Roman"/>
                <w:noProof/>
                <w:lang w:val="vi-VN"/>
              </w:rPr>
              <w:t>Yêu cầu kỹ thuật</w:t>
            </w:r>
            <w:r w:rsidR="00832DBC">
              <w:rPr>
                <w:noProof/>
                <w:webHidden/>
              </w:rPr>
              <w:tab/>
            </w:r>
            <w:r w:rsidR="00832DBC">
              <w:rPr>
                <w:noProof/>
                <w:webHidden/>
              </w:rPr>
              <w:fldChar w:fldCharType="begin"/>
            </w:r>
            <w:r w:rsidR="00832DBC">
              <w:rPr>
                <w:noProof/>
                <w:webHidden/>
              </w:rPr>
              <w:instrText xml:space="preserve"> PAGEREF _Toc141175843 \h </w:instrText>
            </w:r>
            <w:r w:rsidR="00832DBC">
              <w:rPr>
                <w:noProof/>
                <w:webHidden/>
              </w:rPr>
            </w:r>
            <w:r w:rsidR="00832DBC">
              <w:rPr>
                <w:noProof/>
                <w:webHidden/>
              </w:rPr>
              <w:fldChar w:fldCharType="separate"/>
            </w:r>
            <w:r w:rsidR="00832DBC">
              <w:rPr>
                <w:noProof/>
                <w:webHidden/>
              </w:rPr>
              <w:t>7</w:t>
            </w:r>
            <w:r w:rsidR="00832DBC">
              <w:rPr>
                <w:noProof/>
                <w:webHidden/>
              </w:rPr>
              <w:fldChar w:fldCharType="end"/>
            </w:r>
          </w:hyperlink>
        </w:p>
        <w:p w14:paraId="25EE6F35" w14:textId="5FDE769A" w:rsidR="00832DBC" w:rsidRDefault="00000000">
          <w:pPr>
            <w:pStyle w:val="Mucluc3"/>
            <w:tabs>
              <w:tab w:val="left" w:pos="1848"/>
              <w:tab w:val="right" w:leader="dot" w:pos="9656"/>
            </w:tabs>
            <w:rPr>
              <w:rFonts w:asciiTheme="minorHAnsi" w:eastAsiaTheme="minorEastAsia" w:hAnsiTheme="minorHAnsi"/>
              <w:noProof/>
              <w:sz w:val="22"/>
            </w:rPr>
          </w:pPr>
          <w:hyperlink w:anchor="_Toc141175844" w:history="1">
            <w:r w:rsidR="00832DBC" w:rsidRPr="00A37523">
              <w:rPr>
                <w:rStyle w:val="Siuktni"/>
                <w:rFonts w:cs="Times New Roman"/>
                <w:noProof/>
                <w:lang w:val="vi-VN"/>
              </w:rPr>
              <w:t>1.1.</w:t>
            </w:r>
            <w:r w:rsidR="00832DBC">
              <w:rPr>
                <w:rFonts w:asciiTheme="minorHAnsi" w:eastAsiaTheme="minorEastAsia" w:hAnsiTheme="minorHAnsi"/>
                <w:noProof/>
                <w:sz w:val="22"/>
              </w:rPr>
              <w:tab/>
            </w:r>
            <w:r w:rsidR="00832DBC" w:rsidRPr="00A37523">
              <w:rPr>
                <w:rStyle w:val="Siuktni"/>
                <w:rFonts w:cs="Times New Roman"/>
                <w:noProof/>
                <w:lang w:val="vi-VN"/>
              </w:rPr>
              <w:t>Cơ sở lập danh mục chi tiết Séc phát sóng dự phòng</w:t>
            </w:r>
            <w:r w:rsidR="00832DBC">
              <w:rPr>
                <w:noProof/>
                <w:webHidden/>
              </w:rPr>
              <w:tab/>
            </w:r>
            <w:r w:rsidR="00832DBC">
              <w:rPr>
                <w:noProof/>
                <w:webHidden/>
              </w:rPr>
              <w:fldChar w:fldCharType="begin"/>
            </w:r>
            <w:r w:rsidR="00832DBC">
              <w:rPr>
                <w:noProof/>
                <w:webHidden/>
              </w:rPr>
              <w:instrText xml:space="preserve"> PAGEREF _Toc141175844 \h </w:instrText>
            </w:r>
            <w:r w:rsidR="00832DBC">
              <w:rPr>
                <w:noProof/>
                <w:webHidden/>
              </w:rPr>
            </w:r>
            <w:r w:rsidR="00832DBC">
              <w:rPr>
                <w:noProof/>
                <w:webHidden/>
              </w:rPr>
              <w:fldChar w:fldCharType="separate"/>
            </w:r>
            <w:r w:rsidR="00832DBC">
              <w:rPr>
                <w:noProof/>
                <w:webHidden/>
              </w:rPr>
              <w:t>7</w:t>
            </w:r>
            <w:r w:rsidR="00832DBC">
              <w:rPr>
                <w:noProof/>
                <w:webHidden/>
              </w:rPr>
              <w:fldChar w:fldCharType="end"/>
            </w:r>
          </w:hyperlink>
        </w:p>
        <w:p w14:paraId="472CFD80" w14:textId="2DA70C3B" w:rsidR="00832DBC" w:rsidRDefault="00000000">
          <w:pPr>
            <w:pStyle w:val="Mucluc3"/>
            <w:tabs>
              <w:tab w:val="left" w:pos="1848"/>
              <w:tab w:val="right" w:leader="dot" w:pos="9656"/>
            </w:tabs>
            <w:rPr>
              <w:rFonts w:asciiTheme="minorHAnsi" w:eastAsiaTheme="minorEastAsia" w:hAnsiTheme="minorHAnsi"/>
              <w:noProof/>
              <w:sz w:val="22"/>
            </w:rPr>
          </w:pPr>
          <w:hyperlink w:anchor="_Toc141175845" w:history="1">
            <w:r w:rsidR="00832DBC" w:rsidRPr="00A37523">
              <w:rPr>
                <w:rStyle w:val="Siuktni"/>
                <w:rFonts w:cs="Times New Roman"/>
                <w:noProof/>
                <w:lang w:val="vi-VN"/>
              </w:rPr>
              <w:t>1.2.</w:t>
            </w:r>
            <w:r w:rsidR="00832DBC">
              <w:rPr>
                <w:rFonts w:asciiTheme="minorHAnsi" w:eastAsiaTheme="minorEastAsia" w:hAnsiTheme="minorHAnsi"/>
                <w:noProof/>
                <w:sz w:val="22"/>
              </w:rPr>
              <w:tab/>
            </w:r>
            <w:r w:rsidR="00832DBC" w:rsidRPr="00A37523">
              <w:rPr>
                <w:rStyle w:val="Siuktni"/>
                <w:rFonts w:cs="Times New Roman"/>
                <w:noProof/>
                <w:lang w:val="vi-VN"/>
              </w:rPr>
              <w:t>Danh mục hàng hóa Séc phát sóng dự phòng</w:t>
            </w:r>
            <w:r w:rsidR="00832DBC">
              <w:rPr>
                <w:noProof/>
                <w:webHidden/>
              </w:rPr>
              <w:tab/>
            </w:r>
            <w:r w:rsidR="00832DBC">
              <w:rPr>
                <w:noProof/>
                <w:webHidden/>
              </w:rPr>
              <w:fldChar w:fldCharType="begin"/>
            </w:r>
            <w:r w:rsidR="00832DBC">
              <w:rPr>
                <w:noProof/>
                <w:webHidden/>
              </w:rPr>
              <w:instrText xml:space="preserve"> PAGEREF _Toc141175845 \h </w:instrText>
            </w:r>
            <w:r w:rsidR="00832DBC">
              <w:rPr>
                <w:noProof/>
                <w:webHidden/>
              </w:rPr>
            </w:r>
            <w:r w:rsidR="00832DBC">
              <w:rPr>
                <w:noProof/>
                <w:webHidden/>
              </w:rPr>
              <w:fldChar w:fldCharType="separate"/>
            </w:r>
            <w:r w:rsidR="00832DBC">
              <w:rPr>
                <w:noProof/>
                <w:webHidden/>
              </w:rPr>
              <w:t>9</w:t>
            </w:r>
            <w:r w:rsidR="00832DBC">
              <w:rPr>
                <w:noProof/>
                <w:webHidden/>
              </w:rPr>
              <w:fldChar w:fldCharType="end"/>
            </w:r>
          </w:hyperlink>
        </w:p>
        <w:p w14:paraId="2405E8A6" w14:textId="63217985" w:rsidR="00832DBC" w:rsidRDefault="00000000">
          <w:pPr>
            <w:pStyle w:val="Mucluc2"/>
            <w:tabs>
              <w:tab w:val="left" w:pos="1540"/>
              <w:tab w:val="right" w:leader="dot" w:pos="9656"/>
            </w:tabs>
            <w:rPr>
              <w:rFonts w:asciiTheme="minorHAnsi" w:eastAsiaTheme="minorEastAsia" w:hAnsiTheme="minorHAnsi"/>
              <w:noProof/>
              <w:sz w:val="22"/>
            </w:rPr>
          </w:pPr>
          <w:hyperlink w:anchor="_Toc141175846" w:history="1">
            <w:r w:rsidR="00832DBC" w:rsidRPr="00A37523">
              <w:rPr>
                <w:rStyle w:val="Siuktni"/>
                <w:rFonts w:cs="Times New Roman"/>
                <w:noProof/>
                <w:lang w:val="vi-VN"/>
              </w:rPr>
              <w:t>2.</w:t>
            </w:r>
            <w:r w:rsidR="00832DBC">
              <w:rPr>
                <w:rFonts w:asciiTheme="minorHAnsi" w:eastAsiaTheme="minorEastAsia" w:hAnsiTheme="minorHAnsi"/>
                <w:noProof/>
                <w:sz w:val="22"/>
              </w:rPr>
              <w:tab/>
            </w:r>
            <w:r w:rsidR="00832DBC" w:rsidRPr="00A37523">
              <w:rPr>
                <w:rStyle w:val="Siuktni"/>
                <w:rFonts w:cs="Times New Roman"/>
                <w:noProof/>
                <w:lang w:val="vi-VN"/>
              </w:rPr>
              <w:t>Tiêu chuẩn yêu cầu kỹ thuật</w:t>
            </w:r>
            <w:r w:rsidR="00832DBC">
              <w:rPr>
                <w:noProof/>
                <w:webHidden/>
              </w:rPr>
              <w:tab/>
            </w:r>
            <w:r w:rsidR="00832DBC">
              <w:rPr>
                <w:noProof/>
                <w:webHidden/>
              </w:rPr>
              <w:fldChar w:fldCharType="begin"/>
            </w:r>
            <w:r w:rsidR="00832DBC">
              <w:rPr>
                <w:noProof/>
                <w:webHidden/>
              </w:rPr>
              <w:instrText xml:space="preserve"> PAGEREF _Toc141175846 \h </w:instrText>
            </w:r>
            <w:r w:rsidR="00832DBC">
              <w:rPr>
                <w:noProof/>
                <w:webHidden/>
              </w:rPr>
            </w:r>
            <w:r w:rsidR="00832DBC">
              <w:rPr>
                <w:noProof/>
                <w:webHidden/>
              </w:rPr>
              <w:fldChar w:fldCharType="separate"/>
            </w:r>
            <w:r w:rsidR="00832DBC">
              <w:rPr>
                <w:noProof/>
                <w:webHidden/>
              </w:rPr>
              <w:t>9</w:t>
            </w:r>
            <w:r w:rsidR="00832DBC">
              <w:rPr>
                <w:noProof/>
                <w:webHidden/>
              </w:rPr>
              <w:fldChar w:fldCharType="end"/>
            </w:r>
          </w:hyperlink>
        </w:p>
        <w:p w14:paraId="11BAF748" w14:textId="54F3111C" w:rsidR="00832DBC" w:rsidRDefault="00000000">
          <w:pPr>
            <w:pStyle w:val="Mucluc3"/>
            <w:tabs>
              <w:tab w:val="left" w:pos="1848"/>
              <w:tab w:val="right" w:leader="dot" w:pos="9656"/>
            </w:tabs>
            <w:rPr>
              <w:rFonts w:asciiTheme="minorHAnsi" w:eastAsiaTheme="minorEastAsia" w:hAnsiTheme="minorHAnsi"/>
              <w:noProof/>
              <w:sz w:val="22"/>
            </w:rPr>
          </w:pPr>
          <w:hyperlink w:anchor="_Toc141175847" w:history="1">
            <w:r w:rsidR="00832DBC" w:rsidRPr="00A37523">
              <w:rPr>
                <w:rStyle w:val="Siuktni"/>
                <w:rFonts w:cs="Times New Roman"/>
                <w:noProof/>
                <w:lang w:val="vi-VN"/>
              </w:rPr>
              <w:t>2.1.</w:t>
            </w:r>
            <w:r w:rsidR="00832DBC">
              <w:rPr>
                <w:rFonts w:asciiTheme="minorHAnsi" w:eastAsiaTheme="minorEastAsia" w:hAnsiTheme="minorHAnsi"/>
                <w:noProof/>
                <w:sz w:val="22"/>
              </w:rPr>
              <w:tab/>
            </w:r>
            <w:r w:rsidR="00832DBC" w:rsidRPr="00A37523">
              <w:rPr>
                <w:rStyle w:val="Siuktni"/>
                <w:rFonts w:cs="Times New Roman"/>
                <w:noProof/>
                <w:lang w:val="vi-VN"/>
              </w:rPr>
              <w:t>Các tiêu chuẩn yêu cầu kỹ thuật chung</w:t>
            </w:r>
            <w:r w:rsidR="00832DBC">
              <w:rPr>
                <w:noProof/>
                <w:webHidden/>
              </w:rPr>
              <w:tab/>
            </w:r>
            <w:r w:rsidR="00832DBC">
              <w:rPr>
                <w:noProof/>
                <w:webHidden/>
              </w:rPr>
              <w:fldChar w:fldCharType="begin"/>
            </w:r>
            <w:r w:rsidR="00832DBC">
              <w:rPr>
                <w:noProof/>
                <w:webHidden/>
              </w:rPr>
              <w:instrText xml:space="preserve"> PAGEREF _Toc141175847 \h </w:instrText>
            </w:r>
            <w:r w:rsidR="00832DBC">
              <w:rPr>
                <w:noProof/>
                <w:webHidden/>
              </w:rPr>
            </w:r>
            <w:r w:rsidR="00832DBC">
              <w:rPr>
                <w:noProof/>
                <w:webHidden/>
              </w:rPr>
              <w:fldChar w:fldCharType="separate"/>
            </w:r>
            <w:r w:rsidR="00832DBC">
              <w:rPr>
                <w:noProof/>
                <w:webHidden/>
              </w:rPr>
              <w:t>9</w:t>
            </w:r>
            <w:r w:rsidR="00832DBC">
              <w:rPr>
                <w:noProof/>
                <w:webHidden/>
              </w:rPr>
              <w:fldChar w:fldCharType="end"/>
            </w:r>
          </w:hyperlink>
        </w:p>
        <w:p w14:paraId="4CAD49DD" w14:textId="4B9DC156" w:rsidR="00832DBC" w:rsidRDefault="00000000">
          <w:pPr>
            <w:pStyle w:val="Mucluc3"/>
            <w:tabs>
              <w:tab w:val="left" w:pos="1848"/>
              <w:tab w:val="right" w:leader="dot" w:pos="9656"/>
            </w:tabs>
            <w:rPr>
              <w:rFonts w:asciiTheme="minorHAnsi" w:eastAsiaTheme="minorEastAsia" w:hAnsiTheme="minorHAnsi"/>
              <w:noProof/>
              <w:sz w:val="22"/>
            </w:rPr>
          </w:pPr>
          <w:hyperlink w:anchor="_Toc141175848" w:history="1">
            <w:r w:rsidR="00832DBC" w:rsidRPr="00A37523">
              <w:rPr>
                <w:rStyle w:val="Siuktni"/>
                <w:rFonts w:cs="Times New Roman"/>
                <w:noProof/>
                <w:lang w:val="vi-VN"/>
              </w:rPr>
              <w:t>2.2.</w:t>
            </w:r>
            <w:r w:rsidR="00832DBC">
              <w:rPr>
                <w:rFonts w:asciiTheme="minorHAnsi" w:eastAsiaTheme="minorEastAsia" w:hAnsiTheme="minorHAnsi"/>
                <w:noProof/>
                <w:sz w:val="22"/>
              </w:rPr>
              <w:tab/>
            </w:r>
            <w:r w:rsidR="00832DBC" w:rsidRPr="00A37523">
              <w:rPr>
                <w:rStyle w:val="Siuktni"/>
                <w:rFonts w:cs="Times New Roman"/>
                <w:noProof/>
                <w:lang w:val="vi-VN"/>
              </w:rPr>
              <w:t>Khối ingest</w:t>
            </w:r>
            <w:r w:rsidR="00832DBC">
              <w:rPr>
                <w:noProof/>
                <w:webHidden/>
              </w:rPr>
              <w:tab/>
            </w:r>
            <w:r w:rsidR="00832DBC">
              <w:rPr>
                <w:noProof/>
                <w:webHidden/>
              </w:rPr>
              <w:fldChar w:fldCharType="begin"/>
            </w:r>
            <w:r w:rsidR="00832DBC">
              <w:rPr>
                <w:noProof/>
                <w:webHidden/>
              </w:rPr>
              <w:instrText xml:space="preserve"> PAGEREF _Toc141175848 \h </w:instrText>
            </w:r>
            <w:r w:rsidR="00832DBC">
              <w:rPr>
                <w:noProof/>
                <w:webHidden/>
              </w:rPr>
            </w:r>
            <w:r w:rsidR="00832DBC">
              <w:rPr>
                <w:noProof/>
                <w:webHidden/>
              </w:rPr>
              <w:fldChar w:fldCharType="separate"/>
            </w:r>
            <w:r w:rsidR="00832DBC">
              <w:rPr>
                <w:noProof/>
                <w:webHidden/>
              </w:rPr>
              <w:t>9</w:t>
            </w:r>
            <w:r w:rsidR="00832DBC">
              <w:rPr>
                <w:noProof/>
                <w:webHidden/>
              </w:rPr>
              <w:fldChar w:fldCharType="end"/>
            </w:r>
          </w:hyperlink>
        </w:p>
        <w:p w14:paraId="2EF792C8" w14:textId="2861F5DB" w:rsidR="00832DBC" w:rsidRDefault="00000000">
          <w:pPr>
            <w:pStyle w:val="Mucluc4"/>
            <w:tabs>
              <w:tab w:val="left" w:pos="2213"/>
              <w:tab w:val="right" w:leader="dot" w:pos="9656"/>
            </w:tabs>
            <w:rPr>
              <w:rFonts w:asciiTheme="minorHAnsi" w:eastAsiaTheme="minorEastAsia" w:hAnsiTheme="minorHAnsi"/>
              <w:noProof/>
            </w:rPr>
          </w:pPr>
          <w:hyperlink w:anchor="_Toc141175849" w:history="1">
            <w:r w:rsidR="00832DBC" w:rsidRPr="00A37523">
              <w:rPr>
                <w:rStyle w:val="Siuktni"/>
                <w:rFonts w:cs="Times New Roman"/>
                <w:noProof/>
                <w:lang w:val="vi-VN"/>
              </w:rPr>
              <w:t>2.2.1.</w:t>
            </w:r>
            <w:r w:rsidR="00832DBC">
              <w:rPr>
                <w:rFonts w:asciiTheme="minorHAnsi" w:eastAsiaTheme="minorEastAsia" w:hAnsiTheme="minorHAnsi"/>
                <w:noProof/>
              </w:rPr>
              <w:tab/>
            </w:r>
            <w:r w:rsidR="00832DBC" w:rsidRPr="00A37523">
              <w:rPr>
                <w:rStyle w:val="Siuktni"/>
                <w:rFonts w:cs="Times New Roman"/>
                <w:noProof/>
                <w:lang w:val="vi-VN"/>
              </w:rPr>
              <w:t>Máy trạm ingest file vào hệ thống phát sóng</w:t>
            </w:r>
            <w:r w:rsidR="00832DBC">
              <w:rPr>
                <w:noProof/>
                <w:webHidden/>
              </w:rPr>
              <w:tab/>
            </w:r>
            <w:r w:rsidR="00832DBC">
              <w:rPr>
                <w:noProof/>
                <w:webHidden/>
              </w:rPr>
              <w:fldChar w:fldCharType="begin"/>
            </w:r>
            <w:r w:rsidR="00832DBC">
              <w:rPr>
                <w:noProof/>
                <w:webHidden/>
              </w:rPr>
              <w:instrText xml:space="preserve"> PAGEREF _Toc141175849 \h </w:instrText>
            </w:r>
            <w:r w:rsidR="00832DBC">
              <w:rPr>
                <w:noProof/>
                <w:webHidden/>
              </w:rPr>
            </w:r>
            <w:r w:rsidR="00832DBC">
              <w:rPr>
                <w:noProof/>
                <w:webHidden/>
              </w:rPr>
              <w:fldChar w:fldCharType="separate"/>
            </w:r>
            <w:r w:rsidR="00832DBC">
              <w:rPr>
                <w:noProof/>
                <w:webHidden/>
              </w:rPr>
              <w:t>9</w:t>
            </w:r>
            <w:r w:rsidR="00832DBC">
              <w:rPr>
                <w:noProof/>
                <w:webHidden/>
              </w:rPr>
              <w:fldChar w:fldCharType="end"/>
            </w:r>
          </w:hyperlink>
        </w:p>
        <w:p w14:paraId="6AC6C0EB" w14:textId="2B82BCD8" w:rsidR="00832DBC" w:rsidRDefault="00000000">
          <w:pPr>
            <w:pStyle w:val="Mucluc4"/>
            <w:tabs>
              <w:tab w:val="left" w:pos="2213"/>
              <w:tab w:val="right" w:leader="dot" w:pos="9656"/>
            </w:tabs>
            <w:rPr>
              <w:rFonts w:asciiTheme="minorHAnsi" w:eastAsiaTheme="minorEastAsia" w:hAnsiTheme="minorHAnsi"/>
              <w:noProof/>
            </w:rPr>
          </w:pPr>
          <w:hyperlink w:anchor="_Toc141175850" w:history="1">
            <w:r w:rsidR="00832DBC" w:rsidRPr="00A37523">
              <w:rPr>
                <w:rStyle w:val="Siuktni"/>
                <w:rFonts w:cs="Times New Roman"/>
                <w:noProof/>
                <w:lang w:val="vi-VN"/>
              </w:rPr>
              <w:t>2.2.2.</w:t>
            </w:r>
            <w:r w:rsidR="00832DBC">
              <w:rPr>
                <w:rFonts w:asciiTheme="minorHAnsi" w:eastAsiaTheme="minorEastAsia" w:hAnsiTheme="minorHAnsi"/>
                <w:noProof/>
              </w:rPr>
              <w:tab/>
            </w:r>
            <w:r w:rsidR="00832DBC" w:rsidRPr="00A37523">
              <w:rPr>
                <w:rStyle w:val="Siuktni"/>
                <w:rFonts w:cs="Times New Roman"/>
                <w:noProof/>
                <w:lang w:val="vi-VN"/>
              </w:rPr>
              <w:t>Server ingest</w:t>
            </w:r>
            <w:r w:rsidR="00832DBC">
              <w:rPr>
                <w:noProof/>
                <w:webHidden/>
              </w:rPr>
              <w:tab/>
            </w:r>
            <w:r w:rsidR="00832DBC">
              <w:rPr>
                <w:noProof/>
                <w:webHidden/>
              </w:rPr>
              <w:fldChar w:fldCharType="begin"/>
            </w:r>
            <w:r w:rsidR="00832DBC">
              <w:rPr>
                <w:noProof/>
                <w:webHidden/>
              </w:rPr>
              <w:instrText xml:space="preserve"> PAGEREF _Toc141175850 \h </w:instrText>
            </w:r>
            <w:r w:rsidR="00832DBC">
              <w:rPr>
                <w:noProof/>
                <w:webHidden/>
              </w:rPr>
            </w:r>
            <w:r w:rsidR="00832DBC">
              <w:rPr>
                <w:noProof/>
                <w:webHidden/>
              </w:rPr>
              <w:fldChar w:fldCharType="separate"/>
            </w:r>
            <w:r w:rsidR="00832DBC">
              <w:rPr>
                <w:noProof/>
                <w:webHidden/>
              </w:rPr>
              <w:t>10</w:t>
            </w:r>
            <w:r w:rsidR="00832DBC">
              <w:rPr>
                <w:noProof/>
                <w:webHidden/>
              </w:rPr>
              <w:fldChar w:fldCharType="end"/>
            </w:r>
          </w:hyperlink>
        </w:p>
        <w:p w14:paraId="65E3F566" w14:textId="299AD24B" w:rsidR="00832DBC" w:rsidRDefault="00000000">
          <w:pPr>
            <w:pStyle w:val="Mucluc4"/>
            <w:tabs>
              <w:tab w:val="left" w:pos="2213"/>
              <w:tab w:val="right" w:leader="dot" w:pos="9656"/>
            </w:tabs>
            <w:rPr>
              <w:rFonts w:asciiTheme="minorHAnsi" w:eastAsiaTheme="minorEastAsia" w:hAnsiTheme="minorHAnsi"/>
              <w:noProof/>
            </w:rPr>
          </w:pPr>
          <w:hyperlink w:anchor="_Toc141175851" w:history="1">
            <w:r w:rsidR="00832DBC" w:rsidRPr="00A37523">
              <w:rPr>
                <w:rStyle w:val="Siuktni"/>
                <w:rFonts w:cs="Times New Roman"/>
                <w:noProof/>
                <w:lang w:val="vi-VN"/>
              </w:rPr>
              <w:t>2.2.3.</w:t>
            </w:r>
            <w:r w:rsidR="00832DBC">
              <w:rPr>
                <w:rFonts w:asciiTheme="minorHAnsi" w:eastAsiaTheme="minorEastAsia" w:hAnsiTheme="minorHAnsi"/>
                <w:noProof/>
              </w:rPr>
              <w:tab/>
            </w:r>
            <w:r w:rsidR="00832DBC" w:rsidRPr="00A37523">
              <w:rPr>
                <w:rStyle w:val="Siuktni"/>
                <w:rFonts w:cs="Times New Roman"/>
                <w:noProof/>
                <w:lang w:val="vi-VN"/>
              </w:rPr>
              <w:t>Màn hình kiểm tra tín hiệu</w:t>
            </w:r>
            <w:r w:rsidR="00832DBC">
              <w:rPr>
                <w:noProof/>
                <w:webHidden/>
              </w:rPr>
              <w:tab/>
            </w:r>
            <w:r w:rsidR="00832DBC">
              <w:rPr>
                <w:noProof/>
                <w:webHidden/>
              </w:rPr>
              <w:fldChar w:fldCharType="begin"/>
            </w:r>
            <w:r w:rsidR="00832DBC">
              <w:rPr>
                <w:noProof/>
                <w:webHidden/>
              </w:rPr>
              <w:instrText xml:space="preserve"> PAGEREF _Toc141175851 \h </w:instrText>
            </w:r>
            <w:r w:rsidR="00832DBC">
              <w:rPr>
                <w:noProof/>
                <w:webHidden/>
              </w:rPr>
            </w:r>
            <w:r w:rsidR="00832DBC">
              <w:rPr>
                <w:noProof/>
                <w:webHidden/>
              </w:rPr>
              <w:fldChar w:fldCharType="separate"/>
            </w:r>
            <w:r w:rsidR="00832DBC">
              <w:rPr>
                <w:noProof/>
                <w:webHidden/>
              </w:rPr>
              <w:t>10</w:t>
            </w:r>
            <w:r w:rsidR="00832DBC">
              <w:rPr>
                <w:noProof/>
                <w:webHidden/>
              </w:rPr>
              <w:fldChar w:fldCharType="end"/>
            </w:r>
          </w:hyperlink>
        </w:p>
        <w:p w14:paraId="754A37F9" w14:textId="629B5A20" w:rsidR="00832DBC" w:rsidRDefault="00000000">
          <w:pPr>
            <w:pStyle w:val="Mucluc4"/>
            <w:tabs>
              <w:tab w:val="left" w:pos="2213"/>
              <w:tab w:val="right" w:leader="dot" w:pos="9656"/>
            </w:tabs>
            <w:rPr>
              <w:rFonts w:asciiTheme="minorHAnsi" w:eastAsiaTheme="minorEastAsia" w:hAnsiTheme="minorHAnsi"/>
              <w:noProof/>
            </w:rPr>
          </w:pPr>
          <w:hyperlink w:anchor="_Toc141175852" w:history="1">
            <w:r w:rsidR="00832DBC" w:rsidRPr="00A37523">
              <w:rPr>
                <w:rStyle w:val="Siuktni"/>
                <w:rFonts w:cs="Times New Roman"/>
                <w:noProof/>
                <w:lang w:val="vi-VN"/>
              </w:rPr>
              <w:t>2.2.4.</w:t>
            </w:r>
            <w:r w:rsidR="00832DBC">
              <w:rPr>
                <w:rFonts w:asciiTheme="minorHAnsi" w:eastAsiaTheme="minorEastAsia" w:hAnsiTheme="minorHAnsi"/>
                <w:noProof/>
              </w:rPr>
              <w:tab/>
            </w:r>
            <w:r w:rsidR="00832DBC" w:rsidRPr="00A37523">
              <w:rPr>
                <w:rStyle w:val="Siuktni"/>
                <w:rFonts w:cs="Times New Roman"/>
                <w:noProof/>
                <w:lang w:val="vi-VN"/>
              </w:rPr>
              <w:t>Bàn điều khiển ingest</w:t>
            </w:r>
            <w:r w:rsidR="00832DBC">
              <w:rPr>
                <w:noProof/>
                <w:webHidden/>
              </w:rPr>
              <w:tab/>
            </w:r>
            <w:r w:rsidR="00832DBC">
              <w:rPr>
                <w:noProof/>
                <w:webHidden/>
              </w:rPr>
              <w:fldChar w:fldCharType="begin"/>
            </w:r>
            <w:r w:rsidR="00832DBC">
              <w:rPr>
                <w:noProof/>
                <w:webHidden/>
              </w:rPr>
              <w:instrText xml:space="preserve"> PAGEREF _Toc141175852 \h </w:instrText>
            </w:r>
            <w:r w:rsidR="00832DBC">
              <w:rPr>
                <w:noProof/>
                <w:webHidden/>
              </w:rPr>
            </w:r>
            <w:r w:rsidR="00832DBC">
              <w:rPr>
                <w:noProof/>
                <w:webHidden/>
              </w:rPr>
              <w:fldChar w:fldCharType="separate"/>
            </w:r>
            <w:r w:rsidR="00832DBC">
              <w:rPr>
                <w:noProof/>
                <w:webHidden/>
              </w:rPr>
              <w:t>10</w:t>
            </w:r>
            <w:r w:rsidR="00832DBC">
              <w:rPr>
                <w:noProof/>
                <w:webHidden/>
              </w:rPr>
              <w:fldChar w:fldCharType="end"/>
            </w:r>
          </w:hyperlink>
        </w:p>
        <w:p w14:paraId="3B523734" w14:textId="20963057" w:rsidR="00832DBC" w:rsidRDefault="00000000">
          <w:pPr>
            <w:pStyle w:val="Mucluc3"/>
            <w:tabs>
              <w:tab w:val="left" w:pos="1848"/>
              <w:tab w:val="right" w:leader="dot" w:pos="9656"/>
            </w:tabs>
            <w:rPr>
              <w:rFonts w:asciiTheme="minorHAnsi" w:eastAsiaTheme="minorEastAsia" w:hAnsiTheme="minorHAnsi"/>
              <w:noProof/>
              <w:sz w:val="22"/>
            </w:rPr>
          </w:pPr>
          <w:hyperlink w:anchor="_Toc141175853" w:history="1">
            <w:r w:rsidR="00832DBC" w:rsidRPr="00A37523">
              <w:rPr>
                <w:rStyle w:val="Siuktni"/>
                <w:rFonts w:cs="Times New Roman"/>
                <w:noProof/>
                <w:lang w:val="vi-VN"/>
              </w:rPr>
              <w:t>2.3.</w:t>
            </w:r>
            <w:r w:rsidR="00832DBC">
              <w:rPr>
                <w:rFonts w:asciiTheme="minorHAnsi" w:eastAsiaTheme="minorEastAsia" w:hAnsiTheme="minorHAnsi"/>
                <w:noProof/>
                <w:sz w:val="22"/>
              </w:rPr>
              <w:tab/>
            </w:r>
            <w:r w:rsidR="00832DBC" w:rsidRPr="00A37523">
              <w:rPr>
                <w:rStyle w:val="Siuktni"/>
                <w:rFonts w:cs="Times New Roman"/>
                <w:noProof/>
                <w:lang w:val="vi-VN"/>
              </w:rPr>
              <w:t>Khối phát sóng</w:t>
            </w:r>
            <w:r w:rsidR="00832DBC">
              <w:rPr>
                <w:noProof/>
                <w:webHidden/>
              </w:rPr>
              <w:tab/>
            </w:r>
            <w:r w:rsidR="00832DBC">
              <w:rPr>
                <w:noProof/>
                <w:webHidden/>
              </w:rPr>
              <w:fldChar w:fldCharType="begin"/>
            </w:r>
            <w:r w:rsidR="00832DBC">
              <w:rPr>
                <w:noProof/>
                <w:webHidden/>
              </w:rPr>
              <w:instrText xml:space="preserve"> PAGEREF _Toc141175853 \h </w:instrText>
            </w:r>
            <w:r w:rsidR="00832DBC">
              <w:rPr>
                <w:noProof/>
                <w:webHidden/>
              </w:rPr>
            </w:r>
            <w:r w:rsidR="00832DBC">
              <w:rPr>
                <w:noProof/>
                <w:webHidden/>
              </w:rPr>
              <w:fldChar w:fldCharType="separate"/>
            </w:r>
            <w:r w:rsidR="00832DBC">
              <w:rPr>
                <w:noProof/>
                <w:webHidden/>
              </w:rPr>
              <w:t>10</w:t>
            </w:r>
            <w:r w:rsidR="00832DBC">
              <w:rPr>
                <w:noProof/>
                <w:webHidden/>
              </w:rPr>
              <w:fldChar w:fldCharType="end"/>
            </w:r>
          </w:hyperlink>
        </w:p>
        <w:p w14:paraId="5C1CA785" w14:textId="3C7C095D" w:rsidR="00832DBC" w:rsidRDefault="00000000">
          <w:pPr>
            <w:pStyle w:val="Mucluc4"/>
            <w:tabs>
              <w:tab w:val="left" w:pos="2213"/>
              <w:tab w:val="right" w:leader="dot" w:pos="9656"/>
            </w:tabs>
            <w:rPr>
              <w:rFonts w:asciiTheme="minorHAnsi" w:eastAsiaTheme="minorEastAsia" w:hAnsiTheme="minorHAnsi"/>
              <w:noProof/>
            </w:rPr>
          </w:pPr>
          <w:hyperlink w:anchor="_Toc141175854" w:history="1">
            <w:r w:rsidR="00832DBC" w:rsidRPr="00A37523">
              <w:rPr>
                <w:rStyle w:val="Siuktni"/>
                <w:rFonts w:cs="Times New Roman"/>
                <w:noProof/>
                <w:lang w:val="vi-VN"/>
              </w:rPr>
              <w:t>2.3.1.</w:t>
            </w:r>
            <w:r w:rsidR="00832DBC">
              <w:rPr>
                <w:rFonts w:asciiTheme="minorHAnsi" w:eastAsiaTheme="minorEastAsia" w:hAnsiTheme="minorHAnsi"/>
                <w:noProof/>
              </w:rPr>
              <w:tab/>
            </w:r>
            <w:r w:rsidR="00832DBC" w:rsidRPr="00A37523">
              <w:rPr>
                <w:rStyle w:val="Siuktni"/>
                <w:rFonts w:cs="Times New Roman"/>
                <w:noProof/>
                <w:lang w:val="vi-VN"/>
              </w:rPr>
              <w:t>Hệ thống phát sóng có dự phòng 1+1</w:t>
            </w:r>
            <w:r w:rsidR="00832DBC">
              <w:rPr>
                <w:noProof/>
                <w:webHidden/>
              </w:rPr>
              <w:tab/>
            </w:r>
            <w:r w:rsidR="00832DBC">
              <w:rPr>
                <w:noProof/>
                <w:webHidden/>
              </w:rPr>
              <w:fldChar w:fldCharType="begin"/>
            </w:r>
            <w:r w:rsidR="00832DBC">
              <w:rPr>
                <w:noProof/>
                <w:webHidden/>
              </w:rPr>
              <w:instrText xml:space="preserve"> PAGEREF _Toc141175854 \h </w:instrText>
            </w:r>
            <w:r w:rsidR="00832DBC">
              <w:rPr>
                <w:noProof/>
                <w:webHidden/>
              </w:rPr>
            </w:r>
            <w:r w:rsidR="00832DBC">
              <w:rPr>
                <w:noProof/>
                <w:webHidden/>
              </w:rPr>
              <w:fldChar w:fldCharType="separate"/>
            </w:r>
            <w:r w:rsidR="00832DBC">
              <w:rPr>
                <w:noProof/>
                <w:webHidden/>
              </w:rPr>
              <w:t>10</w:t>
            </w:r>
            <w:r w:rsidR="00832DBC">
              <w:rPr>
                <w:noProof/>
                <w:webHidden/>
              </w:rPr>
              <w:fldChar w:fldCharType="end"/>
            </w:r>
          </w:hyperlink>
        </w:p>
        <w:p w14:paraId="52538D28" w14:textId="0158D987" w:rsidR="00832DBC" w:rsidRDefault="00000000">
          <w:pPr>
            <w:pStyle w:val="Mucluc4"/>
            <w:tabs>
              <w:tab w:val="left" w:pos="2213"/>
              <w:tab w:val="right" w:leader="dot" w:pos="9656"/>
            </w:tabs>
            <w:rPr>
              <w:rFonts w:asciiTheme="minorHAnsi" w:eastAsiaTheme="minorEastAsia" w:hAnsiTheme="minorHAnsi"/>
              <w:noProof/>
            </w:rPr>
          </w:pPr>
          <w:hyperlink w:anchor="_Toc141175855" w:history="1">
            <w:r w:rsidR="00832DBC" w:rsidRPr="00A37523">
              <w:rPr>
                <w:rStyle w:val="Siuktni"/>
                <w:rFonts w:cs="Times New Roman"/>
                <w:noProof/>
                <w:lang w:val="vi-VN"/>
              </w:rPr>
              <w:t>2.3.2.</w:t>
            </w:r>
            <w:r w:rsidR="00832DBC">
              <w:rPr>
                <w:rFonts w:asciiTheme="minorHAnsi" w:eastAsiaTheme="minorEastAsia" w:hAnsiTheme="minorHAnsi"/>
                <w:noProof/>
              </w:rPr>
              <w:tab/>
            </w:r>
            <w:r w:rsidR="00832DBC" w:rsidRPr="00A37523">
              <w:rPr>
                <w:rStyle w:val="Siuktni"/>
                <w:rFonts w:cs="Times New Roman"/>
                <w:noProof/>
                <w:lang w:val="vi-VN"/>
              </w:rPr>
              <w:t>Master control</w:t>
            </w:r>
            <w:r w:rsidR="00832DBC">
              <w:rPr>
                <w:noProof/>
                <w:webHidden/>
              </w:rPr>
              <w:tab/>
            </w:r>
            <w:r w:rsidR="00832DBC">
              <w:rPr>
                <w:noProof/>
                <w:webHidden/>
              </w:rPr>
              <w:fldChar w:fldCharType="begin"/>
            </w:r>
            <w:r w:rsidR="00832DBC">
              <w:rPr>
                <w:noProof/>
                <w:webHidden/>
              </w:rPr>
              <w:instrText xml:space="preserve"> PAGEREF _Toc141175855 \h </w:instrText>
            </w:r>
            <w:r w:rsidR="00832DBC">
              <w:rPr>
                <w:noProof/>
                <w:webHidden/>
              </w:rPr>
            </w:r>
            <w:r w:rsidR="00832DBC">
              <w:rPr>
                <w:noProof/>
                <w:webHidden/>
              </w:rPr>
              <w:fldChar w:fldCharType="separate"/>
            </w:r>
            <w:r w:rsidR="00832DBC">
              <w:rPr>
                <w:noProof/>
                <w:webHidden/>
              </w:rPr>
              <w:t>11</w:t>
            </w:r>
            <w:r w:rsidR="00832DBC">
              <w:rPr>
                <w:noProof/>
                <w:webHidden/>
              </w:rPr>
              <w:fldChar w:fldCharType="end"/>
            </w:r>
          </w:hyperlink>
        </w:p>
        <w:p w14:paraId="6A5B0A53" w14:textId="6BCD93BF" w:rsidR="00832DBC" w:rsidRDefault="00000000">
          <w:pPr>
            <w:pStyle w:val="Mucluc4"/>
            <w:tabs>
              <w:tab w:val="left" w:pos="2213"/>
              <w:tab w:val="right" w:leader="dot" w:pos="9656"/>
            </w:tabs>
            <w:rPr>
              <w:rFonts w:asciiTheme="minorHAnsi" w:eastAsiaTheme="minorEastAsia" w:hAnsiTheme="minorHAnsi"/>
              <w:noProof/>
            </w:rPr>
          </w:pPr>
          <w:hyperlink w:anchor="_Toc141175856" w:history="1">
            <w:r w:rsidR="00832DBC" w:rsidRPr="00A37523">
              <w:rPr>
                <w:rStyle w:val="Siuktni"/>
                <w:rFonts w:cs="Times New Roman"/>
                <w:noProof/>
                <w:lang w:val="vi-VN"/>
              </w:rPr>
              <w:t>2.3.3.</w:t>
            </w:r>
            <w:r w:rsidR="00832DBC">
              <w:rPr>
                <w:rFonts w:asciiTheme="minorHAnsi" w:eastAsiaTheme="minorEastAsia" w:hAnsiTheme="minorHAnsi"/>
                <w:noProof/>
              </w:rPr>
              <w:tab/>
            </w:r>
            <w:r w:rsidR="00832DBC" w:rsidRPr="00A37523">
              <w:rPr>
                <w:rStyle w:val="Siuktni"/>
                <w:rFonts w:cs="Times New Roman"/>
                <w:noProof/>
                <w:lang w:val="vi-VN"/>
              </w:rPr>
              <w:t>Máy trạm và phần mềm cho máy trạm</w:t>
            </w:r>
            <w:r w:rsidR="00832DBC">
              <w:rPr>
                <w:noProof/>
                <w:webHidden/>
              </w:rPr>
              <w:tab/>
            </w:r>
            <w:r w:rsidR="00832DBC">
              <w:rPr>
                <w:noProof/>
                <w:webHidden/>
              </w:rPr>
              <w:fldChar w:fldCharType="begin"/>
            </w:r>
            <w:r w:rsidR="00832DBC">
              <w:rPr>
                <w:noProof/>
                <w:webHidden/>
              </w:rPr>
              <w:instrText xml:space="preserve"> PAGEREF _Toc141175856 \h </w:instrText>
            </w:r>
            <w:r w:rsidR="00832DBC">
              <w:rPr>
                <w:noProof/>
                <w:webHidden/>
              </w:rPr>
            </w:r>
            <w:r w:rsidR="00832DBC">
              <w:rPr>
                <w:noProof/>
                <w:webHidden/>
              </w:rPr>
              <w:fldChar w:fldCharType="separate"/>
            </w:r>
            <w:r w:rsidR="00832DBC">
              <w:rPr>
                <w:noProof/>
                <w:webHidden/>
              </w:rPr>
              <w:t>11</w:t>
            </w:r>
            <w:r w:rsidR="00832DBC">
              <w:rPr>
                <w:noProof/>
                <w:webHidden/>
              </w:rPr>
              <w:fldChar w:fldCharType="end"/>
            </w:r>
          </w:hyperlink>
        </w:p>
        <w:p w14:paraId="41A80757" w14:textId="09693801" w:rsidR="00832DBC" w:rsidRDefault="00000000">
          <w:pPr>
            <w:pStyle w:val="Mucluc4"/>
            <w:tabs>
              <w:tab w:val="left" w:pos="2213"/>
              <w:tab w:val="right" w:leader="dot" w:pos="9656"/>
            </w:tabs>
            <w:rPr>
              <w:rFonts w:asciiTheme="minorHAnsi" w:eastAsiaTheme="minorEastAsia" w:hAnsiTheme="minorHAnsi"/>
              <w:noProof/>
            </w:rPr>
          </w:pPr>
          <w:hyperlink w:anchor="_Toc141175857" w:history="1">
            <w:r w:rsidR="00832DBC" w:rsidRPr="00A37523">
              <w:rPr>
                <w:rStyle w:val="Siuktni"/>
                <w:rFonts w:cs="Times New Roman"/>
                <w:noProof/>
                <w:lang w:val="vi-VN"/>
              </w:rPr>
              <w:t>2.3.4.</w:t>
            </w:r>
            <w:r w:rsidR="00832DBC">
              <w:rPr>
                <w:rFonts w:asciiTheme="minorHAnsi" w:eastAsiaTheme="minorEastAsia" w:hAnsiTheme="minorHAnsi"/>
                <w:noProof/>
              </w:rPr>
              <w:tab/>
            </w:r>
            <w:r w:rsidR="00832DBC" w:rsidRPr="00A37523">
              <w:rPr>
                <w:rStyle w:val="Siuktni"/>
                <w:rFonts w:cs="Times New Roman"/>
                <w:noProof/>
                <w:lang w:val="vi-VN"/>
              </w:rPr>
              <w:t>Thiết bị phát sóng dự phòng</w:t>
            </w:r>
            <w:r w:rsidR="00832DBC">
              <w:rPr>
                <w:noProof/>
                <w:webHidden/>
              </w:rPr>
              <w:tab/>
            </w:r>
            <w:r w:rsidR="00832DBC">
              <w:rPr>
                <w:noProof/>
                <w:webHidden/>
              </w:rPr>
              <w:fldChar w:fldCharType="begin"/>
            </w:r>
            <w:r w:rsidR="00832DBC">
              <w:rPr>
                <w:noProof/>
                <w:webHidden/>
              </w:rPr>
              <w:instrText xml:space="preserve"> PAGEREF _Toc141175857 \h </w:instrText>
            </w:r>
            <w:r w:rsidR="00832DBC">
              <w:rPr>
                <w:noProof/>
                <w:webHidden/>
              </w:rPr>
            </w:r>
            <w:r w:rsidR="00832DBC">
              <w:rPr>
                <w:noProof/>
                <w:webHidden/>
              </w:rPr>
              <w:fldChar w:fldCharType="separate"/>
            </w:r>
            <w:r w:rsidR="00832DBC">
              <w:rPr>
                <w:noProof/>
                <w:webHidden/>
              </w:rPr>
              <w:t>12</w:t>
            </w:r>
            <w:r w:rsidR="00832DBC">
              <w:rPr>
                <w:noProof/>
                <w:webHidden/>
              </w:rPr>
              <w:fldChar w:fldCharType="end"/>
            </w:r>
          </w:hyperlink>
        </w:p>
        <w:p w14:paraId="662E71BD" w14:textId="7E9AB684" w:rsidR="00832DBC" w:rsidRDefault="00000000">
          <w:pPr>
            <w:pStyle w:val="Mucluc3"/>
            <w:tabs>
              <w:tab w:val="left" w:pos="1848"/>
              <w:tab w:val="right" w:leader="dot" w:pos="9656"/>
            </w:tabs>
            <w:rPr>
              <w:rFonts w:asciiTheme="minorHAnsi" w:eastAsiaTheme="minorEastAsia" w:hAnsiTheme="minorHAnsi"/>
              <w:noProof/>
              <w:sz w:val="22"/>
            </w:rPr>
          </w:pPr>
          <w:hyperlink w:anchor="_Toc141175858" w:history="1">
            <w:r w:rsidR="00832DBC" w:rsidRPr="00A37523">
              <w:rPr>
                <w:rStyle w:val="Siuktni"/>
                <w:rFonts w:cs="Times New Roman"/>
                <w:noProof/>
                <w:lang w:val="vi-VN"/>
              </w:rPr>
              <w:t>2.4.</w:t>
            </w:r>
            <w:r w:rsidR="00832DBC">
              <w:rPr>
                <w:rFonts w:asciiTheme="minorHAnsi" w:eastAsiaTheme="minorEastAsia" w:hAnsiTheme="minorHAnsi"/>
                <w:noProof/>
                <w:sz w:val="22"/>
              </w:rPr>
              <w:tab/>
            </w:r>
            <w:r w:rsidR="00832DBC" w:rsidRPr="00A37523">
              <w:rPr>
                <w:rStyle w:val="Siuktni"/>
                <w:rFonts w:cs="Times New Roman"/>
                <w:noProof/>
                <w:lang w:val="vi-VN"/>
              </w:rPr>
              <w:t>Hệ thống quản lý media cho phát sóng</w:t>
            </w:r>
            <w:r w:rsidR="00832DBC">
              <w:rPr>
                <w:noProof/>
                <w:webHidden/>
              </w:rPr>
              <w:tab/>
            </w:r>
            <w:r w:rsidR="00832DBC">
              <w:rPr>
                <w:noProof/>
                <w:webHidden/>
              </w:rPr>
              <w:fldChar w:fldCharType="begin"/>
            </w:r>
            <w:r w:rsidR="00832DBC">
              <w:rPr>
                <w:noProof/>
                <w:webHidden/>
              </w:rPr>
              <w:instrText xml:space="preserve"> PAGEREF _Toc141175858 \h </w:instrText>
            </w:r>
            <w:r w:rsidR="00832DBC">
              <w:rPr>
                <w:noProof/>
                <w:webHidden/>
              </w:rPr>
            </w:r>
            <w:r w:rsidR="00832DBC">
              <w:rPr>
                <w:noProof/>
                <w:webHidden/>
              </w:rPr>
              <w:fldChar w:fldCharType="separate"/>
            </w:r>
            <w:r w:rsidR="00832DBC">
              <w:rPr>
                <w:noProof/>
                <w:webHidden/>
              </w:rPr>
              <w:t>12</w:t>
            </w:r>
            <w:r w:rsidR="00832DBC">
              <w:rPr>
                <w:noProof/>
                <w:webHidden/>
              </w:rPr>
              <w:fldChar w:fldCharType="end"/>
            </w:r>
          </w:hyperlink>
        </w:p>
        <w:p w14:paraId="1ECE5766" w14:textId="72A57D32" w:rsidR="00832DBC" w:rsidRDefault="00000000">
          <w:pPr>
            <w:pStyle w:val="Mucluc4"/>
            <w:tabs>
              <w:tab w:val="left" w:pos="2213"/>
              <w:tab w:val="right" w:leader="dot" w:pos="9656"/>
            </w:tabs>
            <w:rPr>
              <w:rFonts w:asciiTheme="minorHAnsi" w:eastAsiaTheme="minorEastAsia" w:hAnsiTheme="minorHAnsi"/>
              <w:noProof/>
            </w:rPr>
          </w:pPr>
          <w:hyperlink w:anchor="_Toc141175859" w:history="1">
            <w:r w:rsidR="00832DBC" w:rsidRPr="00A37523">
              <w:rPr>
                <w:rStyle w:val="Siuktni"/>
                <w:rFonts w:cs="Times New Roman"/>
                <w:noProof/>
                <w:lang w:val="vi-VN"/>
              </w:rPr>
              <w:t>2.4.1.</w:t>
            </w:r>
            <w:r w:rsidR="00832DBC">
              <w:rPr>
                <w:rFonts w:asciiTheme="minorHAnsi" w:eastAsiaTheme="minorEastAsia" w:hAnsiTheme="minorHAnsi"/>
                <w:noProof/>
              </w:rPr>
              <w:tab/>
            </w:r>
            <w:r w:rsidR="00832DBC" w:rsidRPr="00A37523">
              <w:rPr>
                <w:rStyle w:val="Siuktni"/>
                <w:rFonts w:cs="Times New Roman"/>
                <w:noProof/>
                <w:lang w:val="vi-VN"/>
              </w:rPr>
              <w:t>Phần mềm quản lý media</w:t>
            </w:r>
            <w:r w:rsidR="00832DBC">
              <w:rPr>
                <w:noProof/>
                <w:webHidden/>
              </w:rPr>
              <w:tab/>
            </w:r>
            <w:r w:rsidR="00832DBC">
              <w:rPr>
                <w:noProof/>
                <w:webHidden/>
              </w:rPr>
              <w:fldChar w:fldCharType="begin"/>
            </w:r>
            <w:r w:rsidR="00832DBC">
              <w:rPr>
                <w:noProof/>
                <w:webHidden/>
              </w:rPr>
              <w:instrText xml:space="preserve"> PAGEREF _Toc141175859 \h </w:instrText>
            </w:r>
            <w:r w:rsidR="00832DBC">
              <w:rPr>
                <w:noProof/>
                <w:webHidden/>
              </w:rPr>
            </w:r>
            <w:r w:rsidR="00832DBC">
              <w:rPr>
                <w:noProof/>
                <w:webHidden/>
              </w:rPr>
              <w:fldChar w:fldCharType="separate"/>
            </w:r>
            <w:r w:rsidR="00832DBC">
              <w:rPr>
                <w:noProof/>
                <w:webHidden/>
              </w:rPr>
              <w:t>12</w:t>
            </w:r>
            <w:r w:rsidR="00832DBC">
              <w:rPr>
                <w:noProof/>
                <w:webHidden/>
              </w:rPr>
              <w:fldChar w:fldCharType="end"/>
            </w:r>
          </w:hyperlink>
        </w:p>
        <w:p w14:paraId="6CFBA192" w14:textId="6CAED661" w:rsidR="00832DBC" w:rsidRDefault="00000000">
          <w:pPr>
            <w:pStyle w:val="Mucluc4"/>
            <w:tabs>
              <w:tab w:val="left" w:pos="2213"/>
              <w:tab w:val="right" w:leader="dot" w:pos="9656"/>
            </w:tabs>
            <w:rPr>
              <w:rFonts w:asciiTheme="minorHAnsi" w:eastAsiaTheme="minorEastAsia" w:hAnsiTheme="minorHAnsi"/>
              <w:noProof/>
            </w:rPr>
          </w:pPr>
          <w:hyperlink w:anchor="_Toc141175860" w:history="1">
            <w:r w:rsidR="00832DBC" w:rsidRPr="00A37523">
              <w:rPr>
                <w:rStyle w:val="Siuktni"/>
                <w:rFonts w:cs="Times New Roman"/>
                <w:noProof/>
                <w:lang w:val="vi-VN"/>
              </w:rPr>
              <w:t>2.4.2.</w:t>
            </w:r>
            <w:r w:rsidR="00832DBC">
              <w:rPr>
                <w:rFonts w:asciiTheme="minorHAnsi" w:eastAsiaTheme="minorEastAsia" w:hAnsiTheme="minorHAnsi"/>
                <w:noProof/>
              </w:rPr>
              <w:tab/>
            </w:r>
            <w:r w:rsidR="00832DBC" w:rsidRPr="00A37523">
              <w:rPr>
                <w:rStyle w:val="Siuktni"/>
                <w:rFonts w:cs="Times New Roman"/>
                <w:noProof/>
                <w:lang w:val="vi-VN"/>
              </w:rPr>
              <w:t>Máy chủ cài đặt phần mềm quản lý media</w:t>
            </w:r>
            <w:r w:rsidR="00832DBC">
              <w:rPr>
                <w:noProof/>
                <w:webHidden/>
              </w:rPr>
              <w:tab/>
            </w:r>
            <w:r w:rsidR="00832DBC">
              <w:rPr>
                <w:noProof/>
                <w:webHidden/>
              </w:rPr>
              <w:fldChar w:fldCharType="begin"/>
            </w:r>
            <w:r w:rsidR="00832DBC">
              <w:rPr>
                <w:noProof/>
                <w:webHidden/>
              </w:rPr>
              <w:instrText xml:space="preserve"> PAGEREF _Toc141175860 \h </w:instrText>
            </w:r>
            <w:r w:rsidR="00832DBC">
              <w:rPr>
                <w:noProof/>
                <w:webHidden/>
              </w:rPr>
            </w:r>
            <w:r w:rsidR="00832DBC">
              <w:rPr>
                <w:noProof/>
                <w:webHidden/>
              </w:rPr>
              <w:fldChar w:fldCharType="separate"/>
            </w:r>
            <w:r w:rsidR="00832DBC">
              <w:rPr>
                <w:noProof/>
                <w:webHidden/>
              </w:rPr>
              <w:t>12</w:t>
            </w:r>
            <w:r w:rsidR="00832DBC">
              <w:rPr>
                <w:noProof/>
                <w:webHidden/>
              </w:rPr>
              <w:fldChar w:fldCharType="end"/>
            </w:r>
          </w:hyperlink>
        </w:p>
        <w:p w14:paraId="0C723CC0" w14:textId="1CBD32A7" w:rsidR="00832DBC" w:rsidRDefault="00000000">
          <w:pPr>
            <w:pStyle w:val="Mucluc4"/>
            <w:tabs>
              <w:tab w:val="left" w:pos="2213"/>
              <w:tab w:val="right" w:leader="dot" w:pos="9656"/>
            </w:tabs>
            <w:rPr>
              <w:rFonts w:asciiTheme="minorHAnsi" w:eastAsiaTheme="minorEastAsia" w:hAnsiTheme="minorHAnsi"/>
              <w:noProof/>
            </w:rPr>
          </w:pPr>
          <w:hyperlink w:anchor="_Toc141175861" w:history="1">
            <w:r w:rsidR="00832DBC" w:rsidRPr="00A37523">
              <w:rPr>
                <w:rStyle w:val="Siuktni"/>
                <w:rFonts w:cs="Times New Roman"/>
                <w:noProof/>
                <w:lang w:val="vi-VN"/>
              </w:rPr>
              <w:t>2.4.3.</w:t>
            </w:r>
            <w:r w:rsidR="00832DBC">
              <w:rPr>
                <w:rFonts w:asciiTheme="minorHAnsi" w:eastAsiaTheme="minorEastAsia" w:hAnsiTheme="minorHAnsi"/>
                <w:noProof/>
              </w:rPr>
              <w:tab/>
            </w:r>
            <w:r w:rsidR="00832DBC" w:rsidRPr="00A37523">
              <w:rPr>
                <w:rStyle w:val="Siuktni"/>
                <w:rFonts w:cs="Times New Roman"/>
                <w:noProof/>
                <w:lang w:val="vi-VN"/>
              </w:rPr>
              <w:t>Máy chủ database và phần mềm</w:t>
            </w:r>
            <w:r w:rsidR="00832DBC">
              <w:rPr>
                <w:noProof/>
                <w:webHidden/>
              </w:rPr>
              <w:tab/>
            </w:r>
            <w:r w:rsidR="00832DBC">
              <w:rPr>
                <w:noProof/>
                <w:webHidden/>
              </w:rPr>
              <w:fldChar w:fldCharType="begin"/>
            </w:r>
            <w:r w:rsidR="00832DBC">
              <w:rPr>
                <w:noProof/>
                <w:webHidden/>
              </w:rPr>
              <w:instrText xml:space="preserve"> PAGEREF _Toc141175861 \h </w:instrText>
            </w:r>
            <w:r w:rsidR="00832DBC">
              <w:rPr>
                <w:noProof/>
                <w:webHidden/>
              </w:rPr>
            </w:r>
            <w:r w:rsidR="00832DBC">
              <w:rPr>
                <w:noProof/>
                <w:webHidden/>
              </w:rPr>
              <w:fldChar w:fldCharType="separate"/>
            </w:r>
            <w:r w:rsidR="00832DBC">
              <w:rPr>
                <w:noProof/>
                <w:webHidden/>
              </w:rPr>
              <w:t>13</w:t>
            </w:r>
            <w:r w:rsidR="00832DBC">
              <w:rPr>
                <w:noProof/>
                <w:webHidden/>
              </w:rPr>
              <w:fldChar w:fldCharType="end"/>
            </w:r>
          </w:hyperlink>
        </w:p>
        <w:p w14:paraId="15915C02" w14:textId="689CF7D8" w:rsidR="00832DBC" w:rsidRDefault="00000000">
          <w:pPr>
            <w:pStyle w:val="Mucluc3"/>
            <w:tabs>
              <w:tab w:val="left" w:pos="1848"/>
              <w:tab w:val="right" w:leader="dot" w:pos="9656"/>
            </w:tabs>
            <w:rPr>
              <w:rFonts w:asciiTheme="minorHAnsi" w:eastAsiaTheme="minorEastAsia" w:hAnsiTheme="minorHAnsi"/>
              <w:noProof/>
              <w:sz w:val="22"/>
            </w:rPr>
          </w:pPr>
          <w:hyperlink w:anchor="_Toc141175862" w:history="1">
            <w:r w:rsidR="00832DBC" w:rsidRPr="00A37523">
              <w:rPr>
                <w:rStyle w:val="Siuktni"/>
                <w:rFonts w:cs="Times New Roman"/>
                <w:noProof/>
                <w:lang w:val="vi-VN"/>
              </w:rPr>
              <w:t>2.5.</w:t>
            </w:r>
            <w:r w:rsidR="00832DBC">
              <w:rPr>
                <w:rFonts w:asciiTheme="minorHAnsi" w:eastAsiaTheme="minorEastAsia" w:hAnsiTheme="minorHAnsi"/>
                <w:noProof/>
                <w:sz w:val="22"/>
              </w:rPr>
              <w:tab/>
            </w:r>
            <w:r w:rsidR="00832DBC" w:rsidRPr="00A37523">
              <w:rPr>
                <w:rStyle w:val="Siuktni"/>
                <w:rFonts w:cs="Times New Roman"/>
                <w:noProof/>
                <w:lang w:val="vi-VN"/>
              </w:rPr>
              <w:t>Các thiết bị phụ trợ khác</w:t>
            </w:r>
            <w:r w:rsidR="00832DBC">
              <w:rPr>
                <w:noProof/>
                <w:webHidden/>
              </w:rPr>
              <w:tab/>
            </w:r>
            <w:r w:rsidR="00832DBC">
              <w:rPr>
                <w:noProof/>
                <w:webHidden/>
              </w:rPr>
              <w:fldChar w:fldCharType="begin"/>
            </w:r>
            <w:r w:rsidR="00832DBC">
              <w:rPr>
                <w:noProof/>
                <w:webHidden/>
              </w:rPr>
              <w:instrText xml:space="preserve"> PAGEREF _Toc141175862 \h </w:instrText>
            </w:r>
            <w:r w:rsidR="00832DBC">
              <w:rPr>
                <w:noProof/>
                <w:webHidden/>
              </w:rPr>
            </w:r>
            <w:r w:rsidR="00832DBC">
              <w:rPr>
                <w:noProof/>
                <w:webHidden/>
              </w:rPr>
              <w:fldChar w:fldCharType="separate"/>
            </w:r>
            <w:r w:rsidR="00832DBC">
              <w:rPr>
                <w:noProof/>
                <w:webHidden/>
              </w:rPr>
              <w:t>13</w:t>
            </w:r>
            <w:r w:rsidR="00832DBC">
              <w:rPr>
                <w:noProof/>
                <w:webHidden/>
              </w:rPr>
              <w:fldChar w:fldCharType="end"/>
            </w:r>
          </w:hyperlink>
        </w:p>
        <w:p w14:paraId="04836C6E" w14:textId="0C9F5066" w:rsidR="00832DBC" w:rsidRDefault="00000000">
          <w:pPr>
            <w:pStyle w:val="Mucluc4"/>
            <w:tabs>
              <w:tab w:val="left" w:pos="2213"/>
              <w:tab w:val="right" w:leader="dot" w:pos="9656"/>
            </w:tabs>
            <w:rPr>
              <w:rFonts w:asciiTheme="minorHAnsi" w:eastAsiaTheme="minorEastAsia" w:hAnsiTheme="minorHAnsi"/>
              <w:noProof/>
            </w:rPr>
          </w:pPr>
          <w:hyperlink w:anchor="_Toc141175863" w:history="1">
            <w:r w:rsidR="00832DBC" w:rsidRPr="00A37523">
              <w:rPr>
                <w:rStyle w:val="Siuktni"/>
                <w:rFonts w:cs="Times New Roman"/>
                <w:noProof/>
                <w:lang w:val="vi-VN"/>
              </w:rPr>
              <w:t>2.5.1.</w:t>
            </w:r>
            <w:r w:rsidR="00832DBC">
              <w:rPr>
                <w:rFonts w:asciiTheme="minorHAnsi" w:eastAsiaTheme="minorEastAsia" w:hAnsiTheme="minorHAnsi"/>
                <w:noProof/>
              </w:rPr>
              <w:tab/>
            </w:r>
            <w:r w:rsidR="00832DBC" w:rsidRPr="00A37523">
              <w:rPr>
                <w:rStyle w:val="Siuktni"/>
                <w:rFonts w:cs="Times New Roman"/>
                <w:noProof/>
                <w:lang w:val="vi-VN"/>
              </w:rPr>
              <w:t>Đồng hồ hiển thị giờ</w:t>
            </w:r>
            <w:r w:rsidR="00832DBC">
              <w:rPr>
                <w:noProof/>
                <w:webHidden/>
              </w:rPr>
              <w:tab/>
            </w:r>
            <w:r w:rsidR="00832DBC">
              <w:rPr>
                <w:noProof/>
                <w:webHidden/>
              </w:rPr>
              <w:fldChar w:fldCharType="begin"/>
            </w:r>
            <w:r w:rsidR="00832DBC">
              <w:rPr>
                <w:noProof/>
                <w:webHidden/>
              </w:rPr>
              <w:instrText xml:space="preserve"> PAGEREF _Toc141175863 \h </w:instrText>
            </w:r>
            <w:r w:rsidR="00832DBC">
              <w:rPr>
                <w:noProof/>
                <w:webHidden/>
              </w:rPr>
            </w:r>
            <w:r w:rsidR="00832DBC">
              <w:rPr>
                <w:noProof/>
                <w:webHidden/>
              </w:rPr>
              <w:fldChar w:fldCharType="separate"/>
            </w:r>
            <w:r w:rsidR="00832DBC">
              <w:rPr>
                <w:noProof/>
                <w:webHidden/>
              </w:rPr>
              <w:t>13</w:t>
            </w:r>
            <w:r w:rsidR="00832DBC">
              <w:rPr>
                <w:noProof/>
                <w:webHidden/>
              </w:rPr>
              <w:fldChar w:fldCharType="end"/>
            </w:r>
          </w:hyperlink>
        </w:p>
        <w:p w14:paraId="40E3782D" w14:textId="0E2E4054" w:rsidR="00832DBC" w:rsidRDefault="00000000">
          <w:pPr>
            <w:pStyle w:val="Mucluc4"/>
            <w:tabs>
              <w:tab w:val="left" w:pos="2213"/>
              <w:tab w:val="right" w:leader="dot" w:pos="9656"/>
            </w:tabs>
            <w:rPr>
              <w:rFonts w:asciiTheme="minorHAnsi" w:eastAsiaTheme="minorEastAsia" w:hAnsiTheme="minorHAnsi"/>
              <w:noProof/>
            </w:rPr>
          </w:pPr>
          <w:hyperlink w:anchor="_Toc141175864" w:history="1">
            <w:r w:rsidR="00832DBC" w:rsidRPr="00A37523">
              <w:rPr>
                <w:rStyle w:val="Siuktni"/>
                <w:rFonts w:cs="Times New Roman"/>
                <w:noProof/>
                <w:lang w:val="vi-VN"/>
              </w:rPr>
              <w:t>2.5.2.</w:t>
            </w:r>
            <w:r w:rsidR="00832DBC">
              <w:rPr>
                <w:rFonts w:asciiTheme="minorHAnsi" w:eastAsiaTheme="minorEastAsia" w:hAnsiTheme="minorHAnsi"/>
                <w:noProof/>
              </w:rPr>
              <w:tab/>
            </w:r>
            <w:r w:rsidR="00832DBC" w:rsidRPr="00A37523">
              <w:rPr>
                <w:rStyle w:val="Siuktni"/>
                <w:rFonts w:cs="Times New Roman"/>
                <w:noProof/>
                <w:lang w:val="vi-VN"/>
              </w:rPr>
              <w:t>Ma trận chuyển mạch</w:t>
            </w:r>
            <w:r w:rsidR="00832DBC">
              <w:rPr>
                <w:noProof/>
                <w:webHidden/>
              </w:rPr>
              <w:tab/>
            </w:r>
            <w:r w:rsidR="00832DBC">
              <w:rPr>
                <w:noProof/>
                <w:webHidden/>
              </w:rPr>
              <w:fldChar w:fldCharType="begin"/>
            </w:r>
            <w:r w:rsidR="00832DBC">
              <w:rPr>
                <w:noProof/>
                <w:webHidden/>
              </w:rPr>
              <w:instrText xml:space="preserve"> PAGEREF _Toc141175864 \h </w:instrText>
            </w:r>
            <w:r w:rsidR="00832DBC">
              <w:rPr>
                <w:noProof/>
                <w:webHidden/>
              </w:rPr>
            </w:r>
            <w:r w:rsidR="00832DBC">
              <w:rPr>
                <w:noProof/>
                <w:webHidden/>
              </w:rPr>
              <w:fldChar w:fldCharType="separate"/>
            </w:r>
            <w:r w:rsidR="00832DBC">
              <w:rPr>
                <w:noProof/>
                <w:webHidden/>
              </w:rPr>
              <w:t>13</w:t>
            </w:r>
            <w:r w:rsidR="00832DBC">
              <w:rPr>
                <w:noProof/>
                <w:webHidden/>
              </w:rPr>
              <w:fldChar w:fldCharType="end"/>
            </w:r>
          </w:hyperlink>
        </w:p>
        <w:p w14:paraId="7186235F" w14:textId="23D16FFD" w:rsidR="00832DBC" w:rsidRDefault="00000000">
          <w:pPr>
            <w:pStyle w:val="Mucluc4"/>
            <w:tabs>
              <w:tab w:val="left" w:pos="2213"/>
              <w:tab w:val="right" w:leader="dot" w:pos="9656"/>
            </w:tabs>
            <w:rPr>
              <w:rFonts w:asciiTheme="minorHAnsi" w:eastAsiaTheme="minorEastAsia" w:hAnsiTheme="minorHAnsi"/>
              <w:noProof/>
            </w:rPr>
          </w:pPr>
          <w:hyperlink w:anchor="_Toc141175865" w:history="1">
            <w:r w:rsidR="00832DBC" w:rsidRPr="00A37523">
              <w:rPr>
                <w:rStyle w:val="Siuktni"/>
                <w:rFonts w:cs="Times New Roman"/>
                <w:noProof/>
                <w:lang w:val="vi-VN"/>
              </w:rPr>
              <w:t>2.5.3.</w:t>
            </w:r>
            <w:r w:rsidR="00832DBC">
              <w:rPr>
                <w:rFonts w:asciiTheme="minorHAnsi" w:eastAsiaTheme="minorEastAsia" w:hAnsiTheme="minorHAnsi"/>
                <w:noProof/>
              </w:rPr>
              <w:tab/>
            </w:r>
            <w:r w:rsidR="00832DBC" w:rsidRPr="00A37523">
              <w:rPr>
                <w:rStyle w:val="Siuktni"/>
                <w:rFonts w:cs="Times New Roman"/>
                <w:noProof/>
                <w:lang w:val="vi-VN"/>
              </w:rPr>
              <w:t>Bàn điều khiển ma trận chuyển mạch</w:t>
            </w:r>
            <w:r w:rsidR="00832DBC">
              <w:rPr>
                <w:noProof/>
                <w:webHidden/>
              </w:rPr>
              <w:tab/>
            </w:r>
            <w:r w:rsidR="00832DBC">
              <w:rPr>
                <w:noProof/>
                <w:webHidden/>
              </w:rPr>
              <w:fldChar w:fldCharType="begin"/>
            </w:r>
            <w:r w:rsidR="00832DBC">
              <w:rPr>
                <w:noProof/>
                <w:webHidden/>
              </w:rPr>
              <w:instrText xml:space="preserve"> PAGEREF _Toc141175865 \h </w:instrText>
            </w:r>
            <w:r w:rsidR="00832DBC">
              <w:rPr>
                <w:noProof/>
                <w:webHidden/>
              </w:rPr>
            </w:r>
            <w:r w:rsidR="00832DBC">
              <w:rPr>
                <w:noProof/>
                <w:webHidden/>
              </w:rPr>
              <w:fldChar w:fldCharType="separate"/>
            </w:r>
            <w:r w:rsidR="00832DBC">
              <w:rPr>
                <w:noProof/>
                <w:webHidden/>
              </w:rPr>
              <w:t>14</w:t>
            </w:r>
            <w:r w:rsidR="00832DBC">
              <w:rPr>
                <w:noProof/>
                <w:webHidden/>
              </w:rPr>
              <w:fldChar w:fldCharType="end"/>
            </w:r>
          </w:hyperlink>
        </w:p>
        <w:p w14:paraId="4207E939" w14:textId="36EDEC02" w:rsidR="00832DBC" w:rsidRDefault="00000000">
          <w:pPr>
            <w:pStyle w:val="Mucluc4"/>
            <w:tabs>
              <w:tab w:val="left" w:pos="2213"/>
              <w:tab w:val="right" w:leader="dot" w:pos="9656"/>
            </w:tabs>
            <w:rPr>
              <w:rFonts w:asciiTheme="minorHAnsi" w:eastAsiaTheme="minorEastAsia" w:hAnsiTheme="minorHAnsi"/>
              <w:noProof/>
            </w:rPr>
          </w:pPr>
          <w:hyperlink w:anchor="_Toc141175866" w:history="1">
            <w:r w:rsidR="00832DBC" w:rsidRPr="00A37523">
              <w:rPr>
                <w:rStyle w:val="Siuktni"/>
                <w:rFonts w:cs="Times New Roman"/>
                <w:noProof/>
                <w:lang w:val="vi-VN"/>
              </w:rPr>
              <w:t>2.5.4.</w:t>
            </w:r>
            <w:r w:rsidR="00832DBC">
              <w:rPr>
                <w:rFonts w:asciiTheme="minorHAnsi" w:eastAsiaTheme="minorEastAsia" w:hAnsiTheme="minorHAnsi"/>
                <w:noProof/>
              </w:rPr>
              <w:tab/>
            </w:r>
            <w:r w:rsidR="00832DBC" w:rsidRPr="00A37523">
              <w:rPr>
                <w:rStyle w:val="Siuktni"/>
                <w:rFonts w:cs="Times New Roman"/>
                <w:noProof/>
                <w:lang w:val="vi-VN"/>
              </w:rPr>
              <w:t>Multiviewer</w:t>
            </w:r>
            <w:r w:rsidR="00832DBC">
              <w:rPr>
                <w:noProof/>
                <w:webHidden/>
              </w:rPr>
              <w:tab/>
            </w:r>
            <w:r w:rsidR="00832DBC">
              <w:rPr>
                <w:noProof/>
                <w:webHidden/>
              </w:rPr>
              <w:fldChar w:fldCharType="begin"/>
            </w:r>
            <w:r w:rsidR="00832DBC">
              <w:rPr>
                <w:noProof/>
                <w:webHidden/>
              </w:rPr>
              <w:instrText xml:space="preserve"> PAGEREF _Toc141175866 \h </w:instrText>
            </w:r>
            <w:r w:rsidR="00832DBC">
              <w:rPr>
                <w:noProof/>
                <w:webHidden/>
              </w:rPr>
            </w:r>
            <w:r w:rsidR="00832DBC">
              <w:rPr>
                <w:noProof/>
                <w:webHidden/>
              </w:rPr>
              <w:fldChar w:fldCharType="separate"/>
            </w:r>
            <w:r w:rsidR="00832DBC">
              <w:rPr>
                <w:noProof/>
                <w:webHidden/>
              </w:rPr>
              <w:t>14</w:t>
            </w:r>
            <w:r w:rsidR="00832DBC">
              <w:rPr>
                <w:noProof/>
                <w:webHidden/>
              </w:rPr>
              <w:fldChar w:fldCharType="end"/>
            </w:r>
          </w:hyperlink>
        </w:p>
        <w:p w14:paraId="448B1755" w14:textId="632BBC9E" w:rsidR="00832DBC" w:rsidRDefault="00000000">
          <w:pPr>
            <w:pStyle w:val="Mucluc4"/>
            <w:tabs>
              <w:tab w:val="left" w:pos="2213"/>
              <w:tab w:val="right" w:leader="dot" w:pos="9656"/>
            </w:tabs>
            <w:rPr>
              <w:rFonts w:asciiTheme="minorHAnsi" w:eastAsiaTheme="minorEastAsia" w:hAnsiTheme="minorHAnsi"/>
              <w:noProof/>
            </w:rPr>
          </w:pPr>
          <w:hyperlink w:anchor="_Toc141175867" w:history="1">
            <w:r w:rsidR="00832DBC" w:rsidRPr="00A37523">
              <w:rPr>
                <w:rStyle w:val="Siuktni"/>
                <w:rFonts w:cs="Times New Roman"/>
                <w:noProof/>
                <w:lang w:val="vi-VN"/>
              </w:rPr>
              <w:t>2.5.5.</w:t>
            </w:r>
            <w:r w:rsidR="00832DBC">
              <w:rPr>
                <w:rFonts w:asciiTheme="minorHAnsi" w:eastAsiaTheme="minorEastAsia" w:hAnsiTheme="minorHAnsi"/>
                <w:noProof/>
              </w:rPr>
              <w:tab/>
            </w:r>
            <w:r w:rsidR="00832DBC" w:rsidRPr="00A37523">
              <w:rPr>
                <w:rStyle w:val="Siuktni"/>
                <w:rFonts w:cs="Times New Roman"/>
                <w:noProof/>
                <w:lang w:val="vi-VN"/>
              </w:rPr>
              <w:t>Màn hình 55"</w:t>
            </w:r>
            <w:r w:rsidR="00832DBC">
              <w:rPr>
                <w:noProof/>
                <w:webHidden/>
              </w:rPr>
              <w:tab/>
            </w:r>
            <w:r w:rsidR="00832DBC">
              <w:rPr>
                <w:noProof/>
                <w:webHidden/>
              </w:rPr>
              <w:fldChar w:fldCharType="begin"/>
            </w:r>
            <w:r w:rsidR="00832DBC">
              <w:rPr>
                <w:noProof/>
                <w:webHidden/>
              </w:rPr>
              <w:instrText xml:space="preserve"> PAGEREF _Toc141175867 \h </w:instrText>
            </w:r>
            <w:r w:rsidR="00832DBC">
              <w:rPr>
                <w:noProof/>
                <w:webHidden/>
              </w:rPr>
            </w:r>
            <w:r w:rsidR="00832DBC">
              <w:rPr>
                <w:noProof/>
                <w:webHidden/>
              </w:rPr>
              <w:fldChar w:fldCharType="separate"/>
            </w:r>
            <w:r w:rsidR="00832DBC">
              <w:rPr>
                <w:noProof/>
                <w:webHidden/>
              </w:rPr>
              <w:t>14</w:t>
            </w:r>
            <w:r w:rsidR="00832DBC">
              <w:rPr>
                <w:noProof/>
                <w:webHidden/>
              </w:rPr>
              <w:fldChar w:fldCharType="end"/>
            </w:r>
          </w:hyperlink>
        </w:p>
        <w:p w14:paraId="270AF9BD" w14:textId="4F20E642" w:rsidR="00832DBC" w:rsidRDefault="00000000">
          <w:pPr>
            <w:pStyle w:val="Mucluc4"/>
            <w:tabs>
              <w:tab w:val="left" w:pos="2213"/>
              <w:tab w:val="right" w:leader="dot" w:pos="9656"/>
            </w:tabs>
            <w:rPr>
              <w:rFonts w:asciiTheme="minorHAnsi" w:eastAsiaTheme="minorEastAsia" w:hAnsiTheme="minorHAnsi"/>
              <w:noProof/>
            </w:rPr>
          </w:pPr>
          <w:hyperlink w:anchor="_Toc141175868" w:history="1">
            <w:r w:rsidR="00832DBC" w:rsidRPr="00A37523">
              <w:rPr>
                <w:rStyle w:val="Siuktni"/>
                <w:rFonts w:cs="Times New Roman"/>
                <w:noProof/>
                <w:lang w:val="vi-VN"/>
              </w:rPr>
              <w:t>2.5.6.</w:t>
            </w:r>
            <w:r w:rsidR="00832DBC">
              <w:rPr>
                <w:rFonts w:asciiTheme="minorHAnsi" w:eastAsiaTheme="minorEastAsia" w:hAnsiTheme="minorHAnsi"/>
                <w:noProof/>
              </w:rPr>
              <w:tab/>
            </w:r>
            <w:r w:rsidR="00832DBC" w:rsidRPr="00A37523">
              <w:rPr>
                <w:rStyle w:val="Siuktni"/>
                <w:rFonts w:cs="Times New Roman"/>
                <w:noProof/>
                <w:lang w:val="vi-VN"/>
              </w:rPr>
              <w:t>Màn hình SDI</w:t>
            </w:r>
            <w:r w:rsidR="00832DBC">
              <w:rPr>
                <w:noProof/>
                <w:webHidden/>
              </w:rPr>
              <w:tab/>
            </w:r>
            <w:r w:rsidR="00832DBC">
              <w:rPr>
                <w:noProof/>
                <w:webHidden/>
              </w:rPr>
              <w:fldChar w:fldCharType="begin"/>
            </w:r>
            <w:r w:rsidR="00832DBC">
              <w:rPr>
                <w:noProof/>
                <w:webHidden/>
              </w:rPr>
              <w:instrText xml:space="preserve"> PAGEREF _Toc141175868 \h </w:instrText>
            </w:r>
            <w:r w:rsidR="00832DBC">
              <w:rPr>
                <w:noProof/>
                <w:webHidden/>
              </w:rPr>
            </w:r>
            <w:r w:rsidR="00832DBC">
              <w:rPr>
                <w:noProof/>
                <w:webHidden/>
              </w:rPr>
              <w:fldChar w:fldCharType="separate"/>
            </w:r>
            <w:r w:rsidR="00832DBC">
              <w:rPr>
                <w:noProof/>
                <w:webHidden/>
              </w:rPr>
              <w:t>14</w:t>
            </w:r>
            <w:r w:rsidR="00832DBC">
              <w:rPr>
                <w:noProof/>
                <w:webHidden/>
              </w:rPr>
              <w:fldChar w:fldCharType="end"/>
            </w:r>
          </w:hyperlink>
        </w:p>
        <w:p w14:paraId="6B1B83AD" w14:textId="524AC759" w:rsidR="00832DBC" w:rsidRDefault="00000000">
          <w:pPr>
            <w:pStyle w:val="Mucluc4"/>
            <w:tabs>
              <w:tab w:val="left" w:pos="2213"/>
              <w:tab w:val="right" w:leader="dot" w:pos="9656"/>
            </w:tabs>
            <w:rPr>
              <w:rFonts w:asciiTheme="minorHAnsi" w:eastAsiaTheme="minorEastAsia" w:hAnsiTheme="minorHAnsi"/>
              <w:noProof/>
            </w:rPr>
          </w:pPr>
          <w:hyperlink w:anchor="_Toc141175869" w:history="1">
            <w:r w:rsidR="00832DBC" w:rsidRPr="00A37523">
              <w:rPr>
                <w:rStyle w:val="Siuktni"/>
                <w:rFonts w:cs="Times New Roman"/>
                <w:noProof/>
                <w:lang w:val="vi-VN"/>
              </w:rPr>
              <w:t>2.5.7.</w:t>
            </w:r>
            <w:r w:rsidR="00832DBC">
              <w:rPr>
                <w:rFonts w:asciiTheme="minorHAnsi" w:eastAsiaTheme="minorEastAsia" w:hAnsiTheme="minorHAnsi"/>
                <w:noProof/>
              </w:rPr>
              <w:tab/>
            </w:r>
            <w:r w:rsidR="00832DBC" w:rsidRPr="00A37523">
              <w:rPr>
                <w:rStyle w:val="Siuktni"/>
                <w:rFonts w:cs="Times New Roman"/>
                <w:noProof/>
              </w:rPr>
              <w:t>A</w:t>
            </w:r>
            <w:r w:rsidR="00832DBC" w:rsidRPr="00A37523">
              <w:rPr>
                <w:rStyle w:val="Siuktni"/>
                <w:rFonts w:cs="Times New Roman"/>
                <w:noProof/>
                <w:lang w:val="vi-VN"/>
              </w:rPr>
              <w:t>udio monitor</w:t>
            </w:r>
            <w:r w:rsidR="00832DBC">
              <w:rPr>
                <w:noProof/>
                <w:webHidden/>
              </w:rPr>
              <w:tab/>
            </w:r>
            <w:r w:rsidR="00832DBC">
              <w:rPr>
                <w:noProof/>
                <w:webHidden/>
              </w:rPr>
              <w:fldChar w:fldCharType="begin"/>
            </w:r>
            <w:r w:rsidR="00832DBC">
              <w:rPr>
                <w:noProof/>
                <w:webHidden/>
              </w:rPr>
              <w:instrText xml:space="preserve"> PAGEREF _Toc141175869 \h </w:instrText>
            </w:r>
            <w:r w:rsidR="00832DBC">
              <w:rPr>
                <w:noProof/>
                <w:webHidden/>
              </w:rPr>
            </w:r>
            <w:r w:rsidR="00832DBC">
              <w:rPr>
                <w:noProof/>
                <w:webHidden/>
              </w:rPr>
              <w:fldChar w:fldCharType="separate"/>
            </w:r>
            <w:r w:rsidR="00832DBC">
              <w:rPr>
                <w:noProof/>
                <w:webHidden/>
              </w:rPr>
              <w:t>15</w:t>
            </w:r>
            <w:r w:rsidR="00832DBC">
              <w:rPr>
                <w:noProof/>
                <w:webHidden/>
              </w:rPr>
              <w:fldChar w:fldCharType="end"/>
            </w:r>
          </w:hyperlink>
        </w:p>
        <w:p w14:paraId="199770A5" w14:textId="101AA143" w:rsidR="00832DBC" w:rsidRDefault="00000000">
          <w:pPr>
            <w:pStyle w:val="Mucluc4"/>
            <w:tabs>
              <w:tab w:val="left" w:pos="2213"/>
              <w:tab w:val="right" w:leader="dot" w:pos="9656"/>
            </w:tabs>
            <w:rPr>
              <w:rFonts w:asciiTheme="minorHAnsi" w:eastAsiaTheme="minorEastAsia" w:hAnsiTheme="minorHAnsi"/>
              <w:noProof/>
            </w:rPr>
          </w:pPr>
          <w:hyperlink w:anchor="_Toc141175870" w:history="1">
            <w:r w:rsidR="00832DBC" w:rsidRPr="00A37523">
              <w:rPr>
                <w:rStyle w:val="Siuktni"/>
                <w:rFonts w:cs="Times New Roman"/>
                <w:noProof/>
                <w:lang w:val="vi-VN"/>
              </w:rPr>
              <w:t>2.5.8.</w:t>
            </w:r>
            <w:r w:rsidR="00832DBC">
              <w:rPr>
                <w:rFonts w:asciiTheme="minorHAnsi" w:eastAsiaTheme="minorEastAsia" w:hAnsiTheme="minorHAnsi"/>
                <w:noProof/>
              </w:rPr>
              <w:tab/>
            </w:r>
            <w:r w:rsidR="00832DBC" w:rsidRPr="00A37523">
              <w:rPr>
                <w:rStyle w:val="Siuktni"/>
                <w:rFonts w:cs="Times New Roman"/>
                <w:noProof/>
                <w:lang w:val="vi-VN"/>
              </w:rPr>
              <w:t>Thiết bị xử lý tín hiệu video</w:t>
            </w:r>
            <w:r w:rsidR="00832DBC">
              <w:rPr>
                <w:noProof/>
                <w:webHidden/>
              </w:rPr>
              <w:tab/>
            </w:r>
            <w:r w:rsidR="00832DBC">
              <w:rPr>
                <w:noProof/>
                <w:webHidden/>
              </w:rPr>
              <w:fldChar w:fldCharType="begin"/>
            </w:r>
            <w:r w:rsidR="00832DBC">
              <w:rPr>
                <w:noProof/>
                <w:webHidden/>
              </w:rPr>
              <w:instrText xml:space="preserve"> PAGEREF _Toc141175870 \h </w:instrText>
            </w:r>
            <w:r w:rsidR="00832DBC">
              <w:rPr>
                <w:noProof/>
                <w:webHidden/>
              </w:rPr>
            </w:r>
            <w:r w:rsidR="00832DBC">
              <w:rPr>
                <w:noProof/>
                <w:webHidden/>
              </w:rPr>
              <w:fldChar w:fldCharType="separate"/>
            </w:r>
            <w:r w:rsidR="00832DBC">
              <w:rPr>
                <w:noProof/>
                <w:webHidden/>
              </w:rPr>
              <w:t>15</w:t>
            </w:r>
            <w:r w:rsidR="00832DBC">
              <w:rPr>
                <w:noProof/>
                <w:webHidden/>
              </w:rPr>
              <w:fldChar w:fldCharType="end"/>
            </w:r>
          </w:hyperlink>
        </w:p>
        <w:p w14:paraId="61C939E3" w14:textId="61B8C913" w:rsidR="00832DBC" w:rsidRDefault="00000000">
          <w:pPr>
            <w:pStyle w:val="Mucluc4"/>
            <w:tabs>
              <w:tab w:val="left" w:pos="2213"/>
              <w:tab w:val="right" w:leader="dot" w:pos="9656"/>
            </w:tabs>
            <w:rPr>
              <w:rFonts w:asciiTheme="minorHAnsi" w:eastAsiaTheme="minorEastAsia" w:hAnsiTheme="minorHAnsi"/>
              <w:noProof/>
            </w:rPr>
          </w:pPr>
          <w:hyperlink w:anchor="_Toc141175871" w:history="1">
            <w:r w:rsidR="00832DBC" w:rsidRPr="00A37523">
              <w:rPr>
                <w:rStyle w:val="Siuktni"/>
                <w:rFonts w:cs="Times New Roman"/>
                <w:noProof/>
                <w:lang w:val="vi-VN"/>
              </w:rPr>
              <w:t>2.5.9.</w:t>
            </w:r>
            <w:r w:rsidR="00832DBC">
              <w:rPr>
                <w:rFonts w:asciiTheme="minorHAnsi" w:eastAsiaTheme="minorEastAsia" w:hAnsiTheme="minorHAnsi"/>
                <w:noProof/>
              </w:rPr>
              <w:tab/>
            </w:r>
            <w:r w:rsidR="00832DBC" w:rsidRPr="00A37523">
              <w:rPr>
                <w:rStyle w:val="Siuktni"/>
                <w:rFonts w:cs="Times New Roman"/>
                <w:noProof/>
                <w:lang w:val="vi-VN"/>
              </w:rPr>
              <w:t>Video patch panel</w:t>
            </w:r>
            <w:r w:rsidR="00832DBC">
              <w:rPr>
                <w:noProof/>
                <w:webHidden/>
              </w:rPr>
              <w:tab/>
            </w:r>
            <w:r w:rsidR="00832DBC">
              <w:rPr>
                <w:noProof/>
                <w:webHidden/>
              </w:rPr>
              <w:fldChar w:fldCharType="begin"/>
            </w:r>
            <w:r w:rsidR="00832DBC">
              <w:rPr>
                <w:noProof/>
                <w:webHidden/>
              </w:rPr>
              <w:instrText xml:space="preserve"> PAGEREF _Toc141175871 \h </w:instrText>
            </w:r>
            <w:r w:rsidR="00832DBC">
              <w:rPr>
                <w:noProof/>
                <w:webHidden/>
              </w:rPr>
            </w:r>
            <w:r w:rsidR="00832DBC">
              <w:rPr>
                <w:noProof/>
                <w:webHidden/>
              </w:rPr>
              <w:fldChar w:fldCharType="separate"/>
            </w:r>
            <w:r w:rsidR="00832DBC">
              <w:rPr>
                <w:noProof/>
                <w:webHidden/>
              </w:rPr>
              <w:t>15</w:t>
            </w:r>
            <w:r w:rsidR="00832DBC">
              <w:rPr>
                <w:noProof/>
                <w:webHidden/>
              </w:rPr>
              <w:fldChar w:fldCharType="end"/>
            </w:r>
          </w:hyperlink>
        </w:p>
        <w:p w14:paraId="7FBEB265" w14:textId="268B2F7B" w:rsidR="00832DBC" w:rsidRDefault="00000000">
          <w:pPr>
            <w:pStyle w:val="Mucluc4"/>
            <w:tabs>
              <w:tab w:val="left" w:pos="2323"/>
              <w:tab w:val="right" w:leader="dot" w:pos="9656"/>
            </w:tabs>
            <w:rPr>
              <w:rFonts w:asciiTheme="minorHAnsi" w:eastAsiaTheme="minorEastAsia" w:hAnsiTheme="minorHAnsi"/>
              <w:noProof/>
            </w:rPr>
          </w:pPr>
          <w:hyperlink w:anchor="_Toc141175872" w:history="1">
            <w:r w:rsidR="00832DBC" w:rsidRPr="00A37523">
              <w:rPr>
                <w:rStyle w:val="Siuktni"/>
                <w:rFonts w:cs="Times New Roman"/>
                <w:noProof/>
                <w:lang w:val="vi-VN"/>
              </w:rPr>
              <w:t>2.5.10.</w:t>
            </w:r>
            <w:r w:rsidR="00832DBC">
              <w:rPr>
                <w:rFonts w:asciiTheme="minorHAnsi" w:eastAsiaTheme="minorEastAsia" w:hAnsiTheme="minorHAnsi"/>
                <w:noProof/>
              </w:rPr>
              <w:tab/>
            </w:r>
            <w:r w:rsidR="00832DBC" w:rsidRPr="00A37523">
              <w:rPr>
                <w:rStyle w:val="Siuktni"/>
                <w:rFonts w:cs="Times New Roman"/>
                <w:noProof/>
                <w:lang w:val="vi-VN"/>
              </w:rPr>
              <w:t>Khung gắn card</w:t>
            </w:r>
            <w:r w:rsidR="00832DBC">
              <w:rPr>
                <w:noProof/>
                <w:webHidden/>
              </w:rPr>
              <w:tab/>
            </w:r>
            <w:r w:rsidR="00832DBC">
              <w:rPr>
                <w:noProof/>
                <w:webHidden/>
              </w:rPr>
              <w:fldChar w:fldCharType="begin"/>
            </w:r>
            <w:r w:rsidR="00832DBC">
              <w:rPr>
                <w:noProof/>
                <w:webHidden/>
              </w:rPr>
              <w:instrText xml:space="preserve"> PAGEREF _Toc141175872 \h </w:instrText>
            </w:r>
            <w:r w:rsidR="00832DBC">
              <w:rPr>
                <w:noProof/>
                <w:webHidden/>
              </w:rPr>
            </w:r>
            <w:r w:rsidR="00832DBC">
              <w:rPr>
                <w:noProof/>
                <w:webHidden/>
              </w:rPr>
              <w:fldChar w:fldCharType="separate"/>
            </w:r>
            <w:r w:rsidR="00832DBC">
              <w:rPr>
                <w:noProof/>
                <w:webHidden/>
              </w:rPr>
              <w:t>15</w:t>
            </w:r>
            <w:r w:rsidR="00832DBC">
              <w:rPr>
                <w:noProof/>
                <w:webHidden/>
              </w:rPr>
              <w:fldChar w:fldCharType="end"/>
            </w:r>
          </w:hyperlink>
        </w:p>
        <w:p w14:paraId="51CED356" w14:textId="3506EC22" w:rsidR="00832DBC" w:rsidRDefault="00000000">
          <w:pPr>
            <w:pStyle w:val="Mucluc4"/>
            <w:tabs>
              <w:tab w:val="left" w:pos="2315"/>
              <w:tab w:val="right" w:leader="dot" w:pos="9656"/>
            </w:tabs>
            <w:rPr>
              <w:rFonts w:asciiTheme="minorHAnsi" w:eastAsiaTheme="minorEastAsia" w:hAnsiTheme="minorHAnsi"/>
              <w:noProof/>
            </w:rPr>
          </w:pPr>
          <w:hyperlink w:anchor="_Toc141175873" w:history="1">
            <w:r w:rsidR="00832DBC" w:rsidRPr="00A37523">
              <w:rPr>
                <w:rStyle w:val="Siuktni"/>
                <w:rFonts w:cs="Times New Roman"/>
                <w:noProof/>
                <w:lang w:val="vi-VN"/>
              </w:rPr>
              <w:t>2.5.11.</w:t>
            </w:r>
            <w:r w:rsidR="00832DBC">
              <w:rPr>
                <w:rFonts w:asciiTheme="minorHAnsi" w:eastAsiaTheme="minorEastAsia" w:hAnsiTheme="minorHAnsi"/>
                <w:noProof/>
              </w:rPr>
              <w:tab/>
            </w:r>
            <w:r w:rsidR="00832DBC" w:rsidRPr="00A37523">
              <w:rPr>
                <w:rStyle w:val="Siuktni"/>
                <w:rFonts w:cs="Times New Roman"/>
                <w:noProof/>
                <w:lang w:val="vi-VN"/>
              </w:rPr>
              <w:t>Nguồn cho khung</w:t>
            </w:r>
            <w:r w:rsidR="00832DBC">
              <w:rPr>
                <w:noProof/>
                <w:webHidden/>
              </w:rPr>
              <w:tab/>
            </w:r>
            <w:r w:rsidR="00832DBC">
              <w:rPr>
                <w:noProof/>
                <w:webHidden/>
              </w:rPr>
              <w:fldChar w:fldCharType="begin"/>
            </w:r>
            <w:r w:rsidR="00832DBC">
              <w:rPr>
                <w:noProof/>
                <w:webHidden/>
              </w:rPr>
              <w:instrText xml:space="preserve"> PAGEREF _Toc141175873 \h </w:instrText>
            </w:r>
            <w:r w:rsidR="00832DBC">
              <w:rPr>
                <w:noProof/>
                <w:webHidden/>
              </w:rPr>
            </w:r>
            <w:r w:rsidR="00832DBC">
              <w:rPr>
                <w:noProof/>
                <w:webHidden/>
              </w:rPr>
              <w:fldChar w:fldCharType="separate"/>
            </w:r>
            <w:r w:rsidR="00832DBC">
              <w:rPr>
                <w:noProof/>
                <w:webHidden/>
              </w:rPr>
              <w:t>15</w:t>
            </w:r>
            <w:r w:rsidR="00832DBC">
              <w:rPr>
                <w:noProof/>
                <w:webHidden/>
              </w:rPr>
              <w:fldChar w:fldCharType="end"/>
            </w:r>
          </w:hyperlink>
        </w:p>
        <w:p w14:paraId="068E73D2" w14:textId="03DC6A9C" w:rsidR="00832DBC" w:rsidRDefault="00000000">
          <w:pPr>
            <w:pStyle w:val="Mucluc4"/>
            <w:tabs>
              <w:tab w:val="left" w:pos="2323"/>
              <w:tab w:val="right" w:leader="dot" w:pos="9656"/>
            </w:tabs>
            <w:rPr>
              <w:rFonts w:asciiTheme="minorHAnsi" w:eastAsiaTheme="minorEastAsia" w:hAnsiTheme="minorHAnsi"/>
              <w:noProof/>
            </w:rPr>
          </w:pPr>
          <w:hyperlink w:anchor="_Toc141175874" w:history="1">
            <w:r w:rsidR="00832DBC" w:rsidRPr="00A37523">
              <w:rPr>
                <w:rStyle w:val="Siuktni"/>
                <w:rFonts w:cs="Times New Roman"/>
                <w:noProof/>
                <w:lang w:val="vi-VN"/>
              </w:rPr>
              <w:t>2.5.12.</w:t>
            </w:r>
            <w:r w:rsidR="00832DBC">
              <w:rPr>
                <w:rFonts w:asciiTheme="minorHAnsi" w:eastAsiaTheme="minorEastAsia" w:hAnsiTheme="minorHAnsi"/>
                <w:noProof/>
              </w:rPr>
              <w:tab/>
            </w:r>
            <w:r w:rsidR="00832DBC" w:rsidRPr="00A37523">
              <w:rPr>
                <w:rStyle w:val="Siuktni"/>
                <w:rFonts w:cs="Times New Roman"/>
                <w:noProof/>
                <w:lang w:val="vi-VN"/>
              </w:rPr>
              <w:t>Khuếch đại phân chia SDI dual 1x4</w:t>
            </w:r>
            <w:r w:rsidR="00832DBC">
              <w:rPr>
                <w:noProof/>
                <w:webHidden/>
              </w:rPr>
              <w:tab/>
            </w:r>
            <w:r w:rsidR="00832DBC">
              <w:rPr>
                <w:noProof/>
                <w:webHidden/>
              </w:rPr>
              <w:fldChar w:fldCharType="begin"/>
            </w:r>
            <w:r w:rsidR="00832DBC">
              <w:rPr>
                <w:noProof/>
                <w:webHidden/>
              </w:rPr>
              <w:instrText xml:space="preserve"> PAGEREF _Toc141175874 \h </w:instrText>
            </w:r>
            <w:r w:rsidR="00832DBC">
              <w:rPr>
                <w:noProof/>
                <w:webHidden/>
              </w:rPr>
            </w:r>
            <w:r w:rsidR="00832DBC">
              <w:rPr>
                <w:noProof/>
                <w:webHidden/>
              </w:rPr>
              <w:fldChar w:fldCharType="separate"/>
            </w:r>
            <w:r w:rsidR="00832DBC">
              <w:rPr>
                <w:noProof/>
                <w:webHidden/>
              </w:rPr>
              <w:t>15</w:t>
            </w:r>
            <w:r w:rsidR="00832DBC">
              <w:rPr>
                <w:noProof/>
                <w:webHidden/>
              </w:rPr>
              <w:fldChar w:fldCharType="end"/>
            </w:r>
          </w:hyperlink>
        </w:p>
        <w:p w14:paraId="21FDF025" w14:textId="346762C6" w:rsidR="00832DBC" w:rsidRDefault="00000000">
          <w:pPr>
            <w:pStyle w:val="Mucluc4"/>
            <w:tabs>
              <w:tab w:val="left" w:pos="2323"/>
              <w:tab w:val="right" w:leader="dot" w:pos="9656"/>
            </w:tabs>
            <w:rPr>
              <w:rFonts w:asciiTheme="minorHAnsi" w:eastAsiaTheme="minorEastAsia" w:hAnsiTheme="minorHAnsi"/>
              <w:noProof/>
            </w:rPr>
          </w:pPr>
          <w:hyperlink w:anchor="_Toc141175875" w:history="1">
            <w:r w:rsidR="00832DBC" w:rsidRPr="00A37523">
              <w:rPr>
                <w:rStyle w:val="Siuktni"/>
                <w:rFonts w:cs="Times New Roman"/>
                <w:noProof/>
                <w:lang w:val="vi-VN"/>
              </w:rPr>
              <w:t>2.5.13.</w:t>
            </w:r>
            <w:r w:rsidR="00832DBC">
              <w:rPr>
                <w:rFonts w:asciiTheme="minorHAnsi" w:eastAsiaTheme="minorEastAsia" w:hAnsiTheme="minorHAnsi"/>
                <w:noProof/>
              </w:rPr>
              <w:tab/>
            </w:r>
            <w:r w:rsidR="00832DBC" w:rsidRPr="00A37523">
              <w:rPr>
                <w:rStyle w:val="Siuktni"/>
                <w:rFonts w:cs="Times New Roman"/>
                <w:noProof/>
                <w:lang w:val="vi-VN"/>
              </w:rPr>
              <w:t>Khuếch đại phân chia tín hiệu xung đồng bộ</w:t>
            </w:r>
            <w:r w:rsidR="00832DBC">
              <w:rPr>
                <w:noProof/>
                <w:webHidden/>
              </w:rPr>
              <w:tab/>
            </w:r>
            <w:r w:rsidR="00832DBC">
              <w:rPr>
                <w:noProof/>
                <w:webHidden/>
              </w:rPr>
              <w:fldChar w:fldCharType="begin"/>
            </w:r>
            <w:r w:rsidR="00832DBC">
              <w:rPr>
                <w:noProof/>
                <w:webHidden/>
              </w:rPr>
              <w:instrText xml:space="preserve"> PAGEREF _Toc141175875 \h </w:instrText>
            </w:r>
            <w:r w:rsidR="00832DBC">
              <w:rPr>
                <w:noProof/>
                <w:webHidden/>
              </w:rPr>
            </w:r>
            <w:r w:rsidR="00832DBC">
              <w:rPr>
                <w:noProof/>
                <w:webHidden/>
              </w:rPr>
              <w:fldChar w:fldCharType="separate"/>
            </w:r>
            <w:r w:rsidR="00832DBC">
              <w:rPr>
                <w:noProof/>
                <w:webHidden/>
              </w:rPr>
              <w:t>15</w:t>
            </w:r>
            <w:r w:rsidR="00832DBC">
              <w:rPr>
                <w:noProof/>
                <w:webHidden/>
              </w:rPr>
              <w:fldChar w:fldCharType="end"/>
            </w:r>
          </w:hyperlink>
        </w:p>
        <w:p w14:paraId="25F27F67" w14:textId="0B6A46E5" w:rsidR="00832DBC" w:rsidRDefault="00000000">
          <w:pPr>
            <w:pStyle w:val="Mucluc3"/>
            <w:tabs>
              <w:tab w:val="left" w:pos="1848"/>
              <w:tab w:val="right" w:leader="dot" w:pos="9656"/>
            </w:tabs>
            <w:rPr>
              <w:rFonts w:asciiTheme="minorHAnsi" w:eastAsiaTheme="minorEastAsia" w:hAnsiTheme="minorHAnsi"/>
              <w:noProof/>
              <w:sz w:val="22"/>
            </w:rPr>
          </w:pPr>
          <w:hyperlink w:anchor="_Toc141175876" w:history="1">
            <w:r w:rsidR="00832DBC" w:rsidRPr="00A37523">
              <w:rPr>
                <w:rStyle w:val="Siuktni"/>
                <w:rFonts w:cs="Times New Roman"/>
                <w:noProof/>
                <w:lang w:val="vi-VN"/>
              </w:rPr>
              <w:t>2.6.</w:t>
            </w:r>
            <w:r w:rsidR="00832DBC">
              <w:rPr>
                <w:rFonts w:asciiTheme="minorHAnsi" w:eastAsiaTheme="minorEastAsia" w:hAnsiTheme="minorHAnsi"/>
                <w:noProof/>
                <w:sz w:val="22"/>
              </w:rPr>
              <w:tab/>
            </w:r>
            <w:r w:rsidR="00832DBC" w:rsidRPr="00A37523">
              <w:rPr>
                <w:rStyle w:val="Siuktni"/>
                <w:rFonts w:cs="Times New Roman"/>
                <w:noProof/>
                <w:lang w:val="vi-VN"/>
              </w:rPr>
              <w:t>Vật tư, phụ kiện</w:t>
            </w:r>
            <w:r w:rsidR="00832DBC">
              <w:rPr>
                <w:noProof/>
                <w:webHidden/>
              </w:rPr>
              <w:tab/>
            </w:r>
            <w:r w:rsidR="00832DBC">
              <w:rPr>
                <w:noProof/>
                <w:webHidden/>
              </w:rPr>
              <w:fldChar w:fldCharType="begin"/>
            </w:r>
            <w:r w:rsidR="00832DBC">
              <w:rPr>
                <w:noProof/>
                <w:webHidden/>
              </w:rPr>
              <w:instrText xml:space="preserve"> PAGEREF _Toc141175876 \h </w:instrText>
            </w:r>
            <w:r w:rsidR="00832DBC">
              <w:rPr>
                <w:noProof/>
                <w:webHidden/>
              </w:rPr>
            </w:r>
            <w:r w:rsidR="00832DBC">
              <w:rPr>
                <w:noProof/>
                <w:webHidden/>
              </w:rPr>
              <w:fldChar w:fldCharType="separate"/>
            </w:r>
            <w:r w:rsidR="00832DBC">
              <w:rPr>
                <w:noProof/>
                <w:webHidden/>
              </w:rPr>
              <w:t>16</w:t>
            </w:r>
            <w:r w:rsidR="00832DBC">
              <w:rPr>
                <w:noProof/>
                <w:webHidden/>
              </w:rPr>
              <w:fldChar w:fldCharType="end"/>
            </w:r>
          </w:hyperlink>
        </w:p>
        <w:p w14:paraId="630E6297" w14:textId="4BDDE33F" w:rsidR="00832DBC" w:rsidRDefault="00000000">
          <w:pPr>
            <w:pStyle w:val="Mucluc4"/>
            <w:tabs>
              <w:tab w:val="left" w:pos="2213"/>
              <w:tab w:val="right" w:leader="dot" w:pos="9656"/>
            </w:tabs>
            <w:rPr>
              <w:rFonts w:asciiTheme="minorHAnsi" w:eastAsiaTheme="minorEastAsia" w:hAnsiTheme="minorHAnsi"/>
              <w:noProof/>
            </w:rPr>
          </w:pPr>
          <w:hyperlink w:anchor="_Toc141175877" w:history="1">
            <w:r w:rsidR="00832DBC" w:rsidRPr="00A37523">
              <w:rPr>
                <w:rStyle w:val="Siuktni"/>
                <w:rFonts w:cs="Times New Roman"/>
                <w:noProof/>
                <w:lang w:val="vi-VN"/>
              </w:rPr>
              <w:t>2.6.1.</w:t>
            </w:r>
            <w:r w:rsidR="00832DBC">
              <w:rPr>
                <w:rFonts w:asciiTheme="minorHAnsi" w:eastAsiaTheme="minorEastAsia" w:hAnsiTheme="minorHAnsi"/>
                <w:noProof/>
              </w:rPr>
              <w:tab/>
            </w:r>
            <w:r w:rsidR="00832DBC" w:rsidRPr="00A37523">
              <w:rPr>
                <w:rStyle w:val="Siuktni"/>
                <w:rFonts w:cs="Times New Roman"/>
                <w:noProof/>
                <w:lang w:val="vi-VN"/>
              </w:rPr>
              <w:t>Bàn làm việc</w:t>
            </w:r>
            <w:r w:rsidR="00832DBC">
              <w:rPr>
                <w:noProof/>
                <w:webHidden/>
              </w:rPr>
              <w:tab/>
            </w:r>
            <w:r w:rsidR="00832DBC">
              <w:rPr>
                <w:noProof/>
                <w:webHidden/>
              </w:rPr>
              <w:fldChar w:fldCharType="begin"/>
            </w:r>
            <w:r w:rsidR="00832DBC">
              <w:rPr>
                <w:noProof/>
                <w:webHidden/>
              </w:rPr>
              <w:instrText xml:space="preserve"> PAGEREF _Toc141175877 \h </w:instrText>
            </w:r>
            <w:r w:rsidR="00832DBC">
              <w:rPr>
                <w:noProof/>
                <w:webHidden/>
              </w:rPr>
            </w:r>
            <w:r w:rsidR="00832DBC">
              <w:rPr>
                <w:noProof/>
                <w:webHidden/>
              </w:rPr>
              <w:fldChar w:fldCharType="separate"/>
            </w:r>
            <w:r w:rsidR="00832DBC">
              <w:rPr>
                <w:noProof/>
                <w:webHidden/>
              </w:rPr>
              <w:t>16</w:t>
            </w:r>
            <w:r w:rsidR="00832DBC">
              <w:rPr>
                <w:noProof/>
                <w:webHidden/>
              </w:rPr>
              <w:fldChar w:fldCharType="end"/>
            </w:r>
          </w:hyperlink>
        </w:p>
        <w:p w14:paraId="39E92255" w14:textId="4BF6286B" w:rsidR="00832DBC" w:rsidRDefault="00000000">
          <w:pPr>
            <w:pStyle w:val="Mucluc4"/>
            <w:tabs>
              <w:tab w:val="left" w:pos="2213"/>
              <w:tab w:val="right" w:leader="dot" w:pos="9656"/>
            </w:tabs>
            <w:rPr>
              <w:rFonts w:asciiTheme="minorHAnsi" w:eastAsiaTheme="minorEastAsia" w:hAnsiTheme="minorHAnsi"/>
              <w:noProof/>
            </w:rPr>
          </w:pPr>
          <w:hyperlink w:anchor="_Toc141175878" w:history="1">
            <w:r w:rsidR="00832DBC" w:rsidRPr="00A37523">
              <w:rPr>
                <w:rStyle w:val="Siuktni"/>
                <w:rFonts w:cs="Times New Roman"/>
                <w:noProof/>
                <w:lang w:val="vi-VN"/>
              </w:rPr>
              <w:t>2.6.2.</w:t>
            </w:r>
            <w:r w:rsidR="00832DBC">
              <w:rPr>
                <w:rFonts w:asciiTheme="minorHAnsi" w:eastAsiaTheme="minorEastAsia" w:hAnsiTheme="minorHAnsi"/>
                <w:noProof/>
              </w:rPr>
              <w:tab/>
            </w:r>
            <w:r w:rsidR="00832DBC" w:rsidRPr="00A37523">
              <w:rPr>
                <w:rStyle w:val="Siuktni"/>
                <w:rFonts w:cs="Times New Roman"/>
                <w:noProof/>
                <w:lang w:val="vi-VN"/>
              </w:rPr>
              <w:t>Hệ thống giá treo màn hình giám sát</w:t>
            </w:r>
            <w:r w:rsidR="00832DBC">
              <w:rPr>
                <w:noProof/>
                <w:webHidden/>
              </w:rPr>
              <w:tab/>
            </w:r>
            <w:r w:rsidR="00832DBC">
              <w:rPr>
                <w:noProof/>
                <w:webHidden/>
              </w:rPr>
              <w:fldChar w:fldCharType="begin"/>
            </w:r>
            <w:r w:rsidR="00832DBC">
              <w:rPr>
                <w:noProof/>
                <w:webHidden/>
              </w:rPr>
              <w:instrText xml:space="preserve"> PAGEREF _Toc141175878 \h </w:instrText>
            </w:r>
            <w:r w:rsidR="00832DBC">
              <w:rPr>
                <w:noProof/>
                <w:webHidden/>
              </w:rPr>
            </w:r>
            <w:r w:rsidR="00832DBC">
              <w:rPr>
                <w:noProof/>
                <w:webHidden/>
              </w:rPr>
              <w:fldChar w:fldCharType="separate"/>
            </w:r>
            <w:r w:rsidR="00832DBC">
              <w:rPr>
                <w:noProof/>
                <w:webHidden/>
              </w:rPr>
              <w:t>16</w:t>
            </w:r>
            <w:r w:rsidR="00832DBC">
              <w:rPr>
                <w:noProof/>
                <w:webHidden/>
              </w:rPr>
              <w:fldChar w:fldCharType="end"/>
            </w:r>
          </w:hyperlink>
        </w:p>
        <w:p w14:paraId="3FD6EACD" w14:textId="37C32F87" w:rsidR="00832DBC" w:rsidRDefault="00000000">
          <w:pPr>
            <w:pStyle w:val="Mucluc4"/>
            <w:tabs>
              <w:tab w:val="left" w:pos="2213"/>
              <w:tab w:val="right" w:leader="dot" w:pos="9656"/>
            </w:tabs>
            <w:rPr>
              <w:rFonts w:asciiTheme="minorHAnsi" w:eastAsiaTheme="minorEastAsia" w:hAnsiTheme="minorHAnsi"/>
              <w:noProof/>
            </w:rPr>
          </w:pPr>
          <w:hyperlink w:anchor="_Toc141175879" w:history="1">
            <w:r w:rsidR="00832DBC" w:rsidRPr="00A37523">
              <w:rPr>
                <w:rStyle w:val="Siuktni"/>
                <w:rFonts w:cs="Times New Roman"/>
                <w:noProof/>
                <w:lang w:val="vi-VN"/>
              </w:rPr>
              <w:t>2.6.3.</w:t>
            </w:r>
            <w:r w:rsidR="00832DBC">
              <w:rPr>
                <w:rFonts w:asciiTheme="minorHAnsi" w:eastAsiaTheme="minorEastAsia" w:hAnsiTheme="minorHAnsi"/>
                <w:noProof/>
              </w:rPr>
              <w:tab/>
            </w:r>
            <w:r w:rsidR="00832DBC" w:rsidRPr="00A37523">
              <w:rPr>
                <w:rStyle w:val="Siuktni"/>
                <w:rFonts w:cs="Times New Roman"/>
                <w:noProof/>
                <w:lang w:val="vi-VN"/>
              </w:rPr>
              <w:t>Cáp, jack</w:t>
            </w:r>
            <w:r w:rsidR="00832DBC">
              <w:rPr>
                <w:noProof/>
                <w:webHidden/>
              </w:rPr>
              <w:tab/>
            </w:r>
            <w:r w:rsidR="00832DBC">
              <w:rPr>
                <w:noProof/>
                <w:webHidden/>
              </w:rPr>
              <w:fldChar w:fldCharType="begin"/>
            </w:r>
            <w:r w:rsidR="00832DBC">
              <w:rPr>
                <w:noProof/>
                <w:webHidden/>
              </w:rPr>
              <w:instrText xml:space="preserve"> PAGEREF _Toc141175879 \h </w:instrText>
            </w:r>
            <w:r w:rsidR="00832DBC">
              <w:rPr>
                <w:noProof/>
                <w:webHidden/>
              </w:rPr>
            </w:r>
            <w:r w:rsidR="00832DBC">
              <w:rPr>
                <w:noProof/>
                <w:webHidden/>
              </w:rPr>
              <w:fldChar w:fldCharType="separate"/>
            </w:r>
            <w:r w:rsidR="00832DBC">
              <w:rPr>
                <w:noProof/>
                <w:webHidden/>
              </w:rPr>
              <w:t>16</w:t>
            </w:r>
            <w:r w:rsidR="00832DBC">
              <w:rPr>
                <w:noProof/>
                <w:webHidden/>
              </w:rPr>
              <w:fldChar w:fldCharType="end"/>
            </w:r>
          </w:hyperlink>
        </w:p>
        <w:p w14:paraId="32FA7EBC" w14:textId="2D1EDA3A" w:rsidR="00832DBC" w:rsidRDefault="00000000">
          <w:pPr>
            <w:pStyle w:val="Mucluc3"/>
            <w:tabs>
              <w:tab w:val="left" w:pos="1848"/>
              <w:tab w:val="right" w:leader="dot" w:pos="9656"/>
            </w:tabs>
            <w:rPr>
              <w:rFonts w:asciiTheme="minorHAnsi" w:eastAsiaTheme="minorEastAsia" w:hAnsiTheme="minorHAnsi"/>
              <w:noProof/>
              <w:sz w:val="22"/>
            </w:rPr>
          </w:pPr>
          <w:hyperlink w:anchor="_Toc141175880" w:history="1">
            <w:r w:rsidR="00832DBC" w:rsidRPr="00A37523">
              <w:rPr>
                <w:rStyle w:val="Siuktni"/>
                <w:rFonts w:cs="Times New Roman"/>
                <w:noProof/>
                <w:lang w:val="vi-VN"/>
              </w:rPr>
              <w:t>2.7.</w:t>
            </w:r>
            <w:r w:rsidR="00832DBC">
              <w:rPr>
                <w:rFonts w:asciiTheme="minorHAnsi" w:eastAsiaTheme="minorEastAsia" w:hAnsiTheme="minorHAnsi"/>
                <w:noProof/>
                <w:sz w:val="22"/>
              </w:rPr>
              <w:tab/>
            </w:r>
            <w:r w:rsidR="00832DBC" w:rsidRPr="00A37523">
              <w:rPr>
                <w:rStyle w:val="Siuktni"/>
                <w:rFonts w:cs="Times New Roman"/>
                <w:noProof/>
                <w:lang w:val="vi-VN"/>
              </w:rPr>
              <w:t>Dịch vụ cài đặt, hỗ trợ kỹ thuật</w:t>
            </w:r>
            <w:r w:rsidR="00832DBC">
              <w:rPr>
                <w:noProof/>
                <w:webHidden/>
              </w:rPr>
              <w:tab/>
            </w:r>
            <w:r w:rsidR="00832DBC">
              <w:rPr>
                <w:noProof/>
                <w:webHidden/>
              </w:rPr>
              <w:fldChar w:fldCharType="begin"/>
            </w:r>
            <w:r w:rsidR="00832DBC">
              <w:rPr>
                <w:noProof/>
                <w:webHidden/>
              </w:rPr>
              <w:instrText xml:space="preserve"> PAGEREF _Toc141175880 \h </w:instrText>
            </w:r>
            <w:r w:rsidR="00832DBC">
              <w:rPr>
                <w:noProof/>
                <w:webHidden/>
              </w:rPr>
            </w:r>
            <w:r w:rsidR="00832DBC">
              <w:rPr>
                <w:noProof/>
                <w:webHidden/>
              </w:rPr>
              <w:fldChar w:fldCharType="separate"/>
            </w:r>
            <w:r w:rsidR="00832DBC">
              <w:rPr>
                <w:noProof/>
                <w:webHidden/>
              </w:rPr>
              <w:t>16</w:t>
            </w:r>
            <w:r w:rsidR="00832DBC">
              <w:rPr>
                <w:noProof/>
                <w:webHidden/>
              </w:rPr>
              <w:fldChar w:fldCharType="end"/>
            </w:r>
          </w:hyperlink>
        </w:p>
        <w:p w14:paraId="4EDCB7FB" w14:textId="212C764C" w:rsidR="00832DBC" w:rsidRDefault="00000000">
          <w:pPr>
            <w:pStyle w:val="Mucluc1"/>
            <w:tabs>
              <w:tab w:val="left" w:pos="1320"/>
              <w:tab w:val="right" w:leader="dot" w:pos="9656"/>
            </w:tabs>
            <w:rPr>
              <w:rFonts w:asciiTheme="minorHAnsi" w:eastAsiaTheme="minorEastAsia" w:hAnsiTheme="minorHAnsi"/>
              <w:b w:val="0"/>
              <w:noProof/>
              <w:sz w:val="22"/>
            </w:rPr>
          </w:pPr>
          <w:hyperlink w:anchor="_Toc141175881" w:history="1">
            <w:r w:rsidR="00832DBC" w:rsidRPr="00A37523">
              <w:rPr>
                <w:rStyle w:val="Siuktni"/>
                <w:rFonts w:cs="Times New Roman"/>
                <w:noProof/>
                <w:lang w:val="vi-VN"/>
              </w:rPr>
              <w:t>III.</w:t>
            </w:r>
            <w:r w:rsidR="00832DBC">
              <w:rPr>
                <w:rFonts w:asciiTheme="minorHAnsi" w:eastAsiaTheme="minorEastAsia" w:hAnsiTheme="minorHAnsi"/>
                <w:b w:val="0"/>
                <w:noProof/>
                <w:sz w:val="22"/>
              </w:rPr>
              <w:tab/>
            </w:r>
            <w:r w:rsidR="00832DBC" w:rsidRPr="00A37523">
              <w:rPr>
                <w:rStyle w:val="Siuktni"/>
                <w:rFonts w:cs="Times New Roman"/>
                <w:noProof/>
                <w:lang w:val="vi-VN"/>
              </w:rPr>
              <w:t>Bảo hành</w:t>
            </w:r>
            <w:r w:rsidR="00832DBC">
              <w:rPr>
                <w:noProof/>
                <w:webHidden/>
              </w:rPr>
              <w:tab/>
            </w:r>
            <w:r w:rsidR="00832DBC">
              <w:rPr>
                <w:noProof/>
                <w:webHidden/>
              </w:rPr>
              <w:fldChar w:fldCharType="begin"/>
            </w:r>
            <w:r w:rsidR="00832DBC">
              <w:rPr>
                <w:noProof/>
                <w:webHidden/>
              </w:rPr>
              <w:instrText xml:space="preserve"> PAGEREF _Toc141175881 \h </w:instrText>
            </w:r>
            <w:r w:rsidR="00832DBC">
              <w:rPr>
                <w:noProof/>
                <w:webHidden/>
              </w:rPr>
            </w:r>
            <w:r w:rsidR="00832DBC">
              <w:rPr>
                <w:noProof/>
                <w:webHidden/>
              </w:rPr>
              <w:fldChar w:fldCharType="separate"/>
            </w:r>
            <w:r w:rsidR="00832DBC">
              <w:rPr>
                <w:noProof/>
                <w:webHidden/>
              </w:rPr>
              <w:t>16</w:t>
            </w:r>
            <w:r w:rsidR="00832DBC">
              <w:rPr>
                <w:noProof/>
                <w:webHidden/>
              </w:rPr>
              <w:fldChar w:fldCharType="end"/>
            </w:r>
          </w:hyperlink>
        </w:p>
        <w:p w14:paraId="048AEF2E" w14:textId="5EE08389" w:rsidR="00832DBC" w:rsidRDefault="00000000">
          <w:pPr>
            <w:pStyle w:val="Mucluc2"/>
            <w:tabs>
              <w:tab w:val="right" w:leader="dot" w:pos="9656"/>
            </w:tabs>
            <w:rPr>
              <w:rFonts w:asciiTheme="minorHAnsi" w:eastAsiaTheme="minorEastAsia" w:hAnsiTheme="minorHAnsi"/>
              <w:noProof/>
              <w:sz w:val="22"/>
            </w:rPr>
          </w:pPr>
          <w:hyperlink w:anchor="_Toc141175882" w:history="1">
            <w:r w:rsidR="00832DBC" w:rsidRPr="00A37523">
              <w:rPr>
                <w:rStyle w:val="Siuktni"/>
                <w:rFonts w:cs="Times New Roman"/>
                <w:noProof/>
                <w:lang w:val="vi-VN"/>
              </w:rPr>
              <w:t>Phụ lục</w:t>
            </w:r>
            <w:r w:rsidR="00832DBC">
              <w:rPr>
                <w:noProof/>
                <w:webHidden/>
              </w:rPr>
              <w:tab/>
            </w:r>
            <w:r w:rsidR="00832DBC">
              <w:rPr>
                <w:noProof/>
                <w:webHidden/>
              </w:rPr>
              <w:fldChar w:fldCharType="begin"/>
            </w:r>
            <w:r w:rsidR="00832DBC">
              <w:rPr>
                <w:noProof/>
                <w:webHidden/>
              </w:rPr>
              <w:instrText xml:space="preserve"> PAGEREF _Toc141175882 \h </w:instrText>
            </w:r>
            <w:r w:rsidR="00832DBC">
              <w:rPr>
                <w:noProof/>
                <w:webHidden/>
              </w:rPr>
            </w:r>
            <w:r w:rsidR="00832DBC">
              <w:rPr>
                <w:noProof/>
                <w:webHidden/>
              </w:rPr>
              <w:fldChar w:fldCharType="separate"/>
            </w:r>
            <w:r w:rsidR="00832DBC">
              <w:rPr>
                <w:noProof/>
                <w:webHidden/>
              </w:rPr>
              <w:t>17</w:t>
            </w:r>
            <w:r w:rsidR="00832DBC">
              <w:rPr>
                <w:noProof/>
                <w:webHidden/>
              </w:rPr>
              <w:fldChar w:fldCharType="end"/>
            </w:r>
          </w:hyperlink>
        </w:p>
        <w:p w14:paraId="610666C4" w14:textId="4D795414" w:rsidR="00832DBC" w:rsidRDefault="00000000">
          <w:pPr>
            <w:pStyle w:val="Mucluc3"/>
            <w:tabs>
              <w:tab w:val="left" w:pos="1848"/>
              <w:tab w:val="right" w:leader="dot" w:pos="9656"/>
            </w:tabs>
            <w:rPr>
              <w:rFonts w:asciiTheme="minorHAnsi" w:eastAsiaTheme="minorEastAsia" w:hAnsiTheme="minorHAnsi"/>
              <w:noProof/>
              <w:sz w:val="22"/>
            </w:rPr>
          </w:pPr>
          <w:hyperlink w:anchor="_Toc141175883" w:history="1">
            <w:r w:rsidR="00832DBC" w:rsidRPr="00A37523">
              <w:rPr>
                <w:rStyle w:val="Siuktni"/>
                <w:rFonts w:cs="Times New Roman"/>
                <w:noProof/>
                <w:lang w:val="vi-VN"/>
              </w:rPr>
              <w:t>1.1.</w:t>
            </w:r>
            <w:r w:rsidR="00832DBC">
              <w:rPr>
                <w:rFonts w:asciiTheme="minorHAnsi" w:eastAsiaTheme="minorEastAsia" w:hAnsiTheme="minorHAnsi"/>
                <w:noProof/>
                <w:sz w:val="22"/>
              </w:rPr>
              <w:tab/>
            </w:r>
            <w:r w:rsidR="00832DBC" w:rsidRPr="00A37523">
              <w:rPr>
                <w:rStyle w:val="Siuktni"/>
                <w:rFonts w:cs="Times New Roman"/>
                <w:noProof/>
                <w:lang w:val="vi-VN"/>
              </w:rPr>
              <w:t>Các tiêu chuẩn yêu cầu kỹ thuật chung</w:t>
            </w:r>
            <w:r w:rsidR="00832DBC">
              <w:rPr>
                <w:noProof/>
                <w:webHidden/>
              </w:rPr>
              <w:tab/>
            </w:r>
            <w:r w:rsidR="00832DBC">
              <w:rPr>
                <w:noProof/>
                <w:webHidden/>
              </w:rPr>
              <w:fldChar w:fldCharType="begin"/>
            </w:r>
            <w:r w:rsidR="00832DBC">
              <w:rPr>
                <w:noProof/>
                <w:webHidden/>
              </w:rPr>
              <w:instrText xml:space="preserve"> PAGEREF _Toc141175883 \h </w:instrText>
            </w:r>
            <w:r w:rsidR="00832DBC">
              <w:rPr>
                <w:noProof/>
                <w:webHidden/>
              </w:rPr>
            </w:r>
            <w:r w:rsidR="00832DBC">
              <w:rPr>
                <w:noProof/>
                <w:webHidden/>
              </w:rPr>
              <w:fldChar w:fldCharType="separate"/>
            </w:r>
            <w:r w:rsidR="00832DBC">
              <w:rPr>
                <w:noProof/>
                <w:webHidden/>
              </w:rPr>
              <w:t>17</w:t>
            </w:r>
            <w:r w:rsidR="00832DBC">
              <w:rPr>
                <w:noProof/>
                <w:webHidden/>
              </w:rPr>
              <w:fldChar w:fldCharType="end"/>
            </w:r>
          </w:hyperlink>
        </w:p>
        <w:p w14:paraId="4DA149BD" w14:textId="2C52849F" w:rsidR="00832DBC" w:rsidRDefault="00000000">
          <w:pPr>
            <w:pStyle w:val="Mucluc3"/>
            <w:tabs>
              <w:tab w:val="left" w:pos="1848"/>
              <w:tab w:val="right" w:leader="dot" w:pos="9656"/>
            </w:tabs>
            <w:rPr>
              <w:rFonts w:asciiTheme="minorHAnsi" w:eastAsiaTheme="minorEastAsia" w:hAnsiTheme="minorHAnsi"/>
              <w:noProof/>
              <w:sz w:val="22"/>
            </w:rPr>
          </w:pPr>
          <w:hyperlink w:anchor="_Toc141175884" w:history="1">
            <w:r w:rsidR="00832DBC" w:rsidRPr="00A37523">
              <w:rPr>
                <w:rStyle w:val="Siuktni"/>
                <w:rFonts w:cs="Times New Roman"/>
                <w:noProof/>
                <w:lang w:val="vi-VN"/>
              </w:rPr>
              <w:t>1.2.</w:t>
            </w:r>
            <w:r w:rsidR="00832DBC">
              <w:rPr>
                <w:rFonts w:asciiTheme="minorHAnsi" w:eastAsiaTheme="minorEastAsia" w:hAnsiTheme="minorHAnsi"/>
                <w:noProof/>
                <w:sz w:val="22"/>
              </w:rPr>
              <w:tab/>
            </w:r>
            <w:r w:rsidR="00832DBC" w:rsidRPr="00A37523">
              <w:rPr>
                <w:rStyle w:val="Siuktni"/>
                <w:rFonts w:cs="Times New Roman"/>
                <w:noProof/>
                <w:lang w:val="vi-VN"/>
              </w:rPr>
              <w:t>Khối Ingest</w:t>
            </w:r>
            <w:r w:rsidR="00832DBC">
              <w:rPr>
                <w:noProof/>
                <w:webHidden/>
              </w:rPr>
              <w:tab/>
            </w:r>
            <w:r w:rsidR="00832DBC">
              <w:rPr>
                <w:noProof/>
                <w:webHidden/>
              </w:rPr>
              <w:fldChar w:fldCharType="begin"/>
            </w:r>
            <w:r w:rsidR="00832DBC">
              <w:rPr>
                <w:noProof/>
                <w:webHidden/>
              </w:rPr>
              <w:instrText xml:space="preserve"> PAGEREF _Toc141175884 \h </w:instrText>
            </w:r>
            <w:r w:rsidR="00832DBC">
              <w:rPr>
                <w:noProof/>
                <w:webHidden/>
              </w:rPr>
            </w:r>
            <w:r w:rsidR="00832DBC">
              <w:rPr>
                <w:noProof/>
                <w:webHidden/>
              </w:rPr>
              <w:fldChar w:fldCharType="separate"/>
            </w:r>
            <w:r w:rsidR="00832DBC">
              <w:rPr>
                <w:noProof/>
                <w:webHidden/>
              </w:rPr>
              <w:t>18</w:t>
            </w:r>
            <w:r w:rsidR="00832DBC">
              <w:rPr>
                <w:noProof/>
                <w:webHidden/>
              </w:rPr>
              <w:fldChar w:fldCharType="end"/>
            </w:r>
          </w:hyperlink>
        </w:p>
        <w:p w14:paraId="3F96BE03" w14:textId="58EBAC9E" w:rsidR="00832DBC" w:rsidRDefault="00000000">
          <w:pPr>
            <w:pStyle w:val="Mucluc4"/>
            <w:tabs>
              <w:tab w:val="left" w:pos="2213"/>
              <w:tab w:val="right" w:leader="dot" w:pos="9656"/>
            </w:tabs>
            <w:rPr>
              <w:rFonts w:asciiTheme="minorHAnsi" w:eastAsiaTheme="minorEastAsia" w:hAnsiTheme="minorHAnsi"/>
              <w:noProof/>
            </w:rPr>
          </w:pPr>
          <w:hyperlink w:anchor="_Toc141175885" w:history="1">
            <w:r w:rsidR="00832DBC" w:rsidRPr="00A37523">
              <w:rPr>
                <w:rStyle w:val="Siuktni"/>
                <w:rFonts w:cs="Times New Roman"/>
                <w:noProof/>
                <w:lang w:val="vi-VN"/>
              </w:rPr>
              <w:t>1.2.1.</w:t>
            </w:r>
            <w:r w:rsidR="00832DBC">
              <w:rPr>
                <w:rFonts w:asciiTheme="minorHAnsi" w:eastAsiaTheme="minorEastAsia" w:hAnsiTheme="minorHAnsi"/>
                <w:noProof/>
              </w:rPr>
              <w:tab/>
            </w:r>
            <w:r w:rsidR="00832DBC" w:rsidRPr="00A37523">
              <w:rPr>
                <w:rStyle w:val="Siuktni"/>
                <w:rFonts w:cs="Times New Roman"/>
                <w:noProof/>
                <w:lang w:val="vi-VN"/>
              </w:rPr>
              <w:t>Máy trạm ingest file vào hệ thống phát sóng</w:t>
            </w:r>
            <w:r w:rsidR="00832DBC">
              <w:rPr>
                <w:noProof/>
                <w:webHidden/>
              </w:rPr>
              <w:tab/>
            </w:r>
            <w:r w:rsidR="00832DBC">
              <w:rPr>
                <w:noProof/>
                <w:webHidden/>
              </w:rPr>
              <w:fldChar w:fldCharType="begin"/>
            </w:r>
            <w:r w:rsidR="00832DBC">
              <w:rPr>
                <w:noProof/>
                <w:webHidden/>
              </w:rPr>
              <w:instrText xml:space="preserve"> PAGEREF _Toc141175885 \h </w:instrText>
            </w:r>
            <w:r w:rsidR="00832DBC">
              <w:rPr>
                <w:noProof/>
                <w:webHidden/>
              </w:rPr>
            </w:r>
            <w:r w:rsidR="00832DBC">
              <w:rPr>
                <w:noProof/>
                <w:webHidden/>
              </w:rPr>
              <w:fldChar w:fldCharType="separate"/>
            </w:r>
            <w:r w:rsidR="00832DBC">
              <w:rPr>
                <w:noProof/>
                <w:webHidden/>
              </w:rPr>
              <w:t>18</w:t>
            </w:r>
            <w:r w:rsidR="00832DBC">
              <w:rPr>
                <w:noProof/>
                <w:webHidden/>
              </w:rPr>
              <w:fldChar w:fldCharType="end"/>
            </w:r>
          </w:hyperlink>
        </w:p>
        <w:p w14:paraId="15045794" w14:textId="187A3DD3" w:rsidR="00832DBC" w:rsidRDefault="00000000">
          <w:pPr>
            <w:pStyle w:val="Mucluc4"/>
            <w:tabs>
              <w:tab w:val="left" w:pos="2213"/>
              <w:tab w:val="right" w:leader="dot" w:pos="9656"/>
            </w:tabs>
            <w:rPr>
              <w:rFonts w:asciiTheme="minorHAnsi" w:eastAsiaTheme="minorEastAsia" w:hAnsiTheme="minorHAnsi"/>
              <w:noProof/>
            </w:rPr>
          </w:pPr>
          <w:hyperlink w:anchor="_Toc141175886" w:history="1">
            <w:r w:rsidR="00832DBC" w:rsidRPr="00A37523">
              <w:rPr>
                <w:rStyle w:val="Siuktni"/>
                <w:rFonts w:cs="Times New Roman"/>
                <w:noProof/>
                <w:lang w:val="vi-VN"/>
              </w:rPr>
              <w:t>1.2.2.</w:t>
            </w:r>
            <w:r w:rsidR="00832DBC">
              <w:rPr>
                <w:rFonts w:asciiTheme="minorHAnsi" w:eastAsiaTheme="minorEastAsia" w:hAnsiTheme="minorHAnsi"/>
                <w:noProof/>
              </w:rPr>
              <w:tab/>
            </w:r>
            <w:r w:rsidR="00832DBC" w:rsidRPr="00A37523">
              <w:rPr>
                <w:rStyle w:val="Siuktni"/>
                <w:rFonts w:cs="Times New Roman"/>
                <w:noProof/>
                <w:lang w:val="vi-VN"/>
              </w:rPr>
              <w:t>Server ingest</w:t>
            </w:r>
            <w:r w:rsidR="00832DBC">
              <w:rPr>
                <w:noProof/>
                <w:webHidden/>
              </w:rPr>
              <w:tab/>
            </w:r>
            <w:r w:rsidR="00832DBC">
              <w:rPr>
                <w:noProof/>
                <w:webHidden/>
              </w:rPr>
              <w:fldChar w:fldCharType="begin"/>
            </w:r>
            <w:r w:rsidR="00832DBC">
              <w:rPr>
                <w:noProof/>
                <w:webHidden/>
              </w:rPr>
              <w:instrText xml:space="preserve"> PAGEREF _Toc141175886 \h </w:instrText>
            </w:r>
            <w:r w:rsidR="00832DBC">
              <w:rPr>
                <w:noProof/>
                <w:webHidden/>
              </w:rPr>
            </w:r>
            <w:r w:rsidR="00832DBC">
              <w:rPr>
                <w:noProof/>
                <w:webHidden/>
              </w:rPr>
              <w:fldChar w:fldCharType="separate"/>
            </w:r>
            <w:r w:rsidR="00832DBC">
              <w:rPr>
                <w:noProof/>
                <w:webHidden/>
              </w:rPr>
              <w:t>18</w:t>
            </w:r>
            <w:r w:rsidR="00832DBC">
              <w:rPr>
                <w:noProof/>
                <w:webHidden/>
              </w:rPr>
              <w:fldChar w:fldCharType="end"/>
            </w:r>
          </w:hyperlink>
        </w:p>
        <w:p w14:paraId="62A07E1D" w14:textId="16A242FA" w:rsidR="00832DBC" w:rsidRDefault="00000000">
          <w:pPr>
            <w:pStyle w:val="Mucluc4"/>
            <w:tabs>
              <w:tab w:val="left" w:pos="2213"/>
              <w:tab w:val="right" w:leader="dot" w:pos="9656"/>
            </w:tabs>
            <w:rPr>
              <w:rFonts w:asciiTheme="minorHAnsi" w:eastAsiaTheme="minorEastAsia" w:hAnsiTheme="minorHAnsi"/>
              <w:noProof/>
            </w:rPr>
          </w:pPr>
          <w:hyperlink w:anchor="_Toc141175887" w:history="1">
            <w:r w:rsidR="00832DBC" w:rsidRPr="00A37523">
              <w:rPr>
                <w:rStyle w:val="Siuktni"/>
                <w:rFonts w:cs="Times New Roman"/>
                <w:noProof/>
                <w:lang w:val="vi-VN"/>
              </w:rPr>
              <w:t>1.2.3.</w:t>
            </w:r>
            <w:r w:rsidR="00832DBC">
              <w:rPr>
                <w:rFonts w:asciiTheme="minorHAnsi" w:eastAsiaTheme="minorEastAsia" w:hAnsiTheme="minorHAnsi"/>
                <w:noProof/>
              </w:rPr>
              <w:tab/>
            </w:r>
            <w:r w:rsidR="00832DBC" w:rsidRPr="00A37523">
              <w:rPr>
                <w:rStyle w:val="Siuktni"/>
                <w:rFonts w:cs="Times New Roman"/>
                <w:noProof/>
                <w:lang w:val="vi-VN"/>
              </w:rPr>
              <w:t>Màn hình kiểm tra tín hiệu</w:t>
            </w:r>
            <w:r w:rsidR="00832DBC">
              <w:rPr>
                <w:noProof/>
                <w:webHidden/>
              </w:rPr>
              <w:tab/>
            </w:r>
            <w:r w:rsidR="00832DBC">
              <w:rPr>
                <w:noProof/>
                <w:webHidden/>
              </w:rPr>
              <w:fldChar w:fldCharType="begin"/>
            </w:r>
            <w:r w:rsidR="00832DBC">
              <w:rPr>
                <w:noProof/>
                <w:webHidden/>
              </w:rPr>
              <w:instrText xml:space="preserve"> PAGEREF _Toc141175887 \h </w:instrText>
            </w:r>
            <w:r w:rsidR="00832DBC">
              <w:rPr>
                <w:noProof/>
                <w:webHidden/>
              </w:rPr>
            </w:r>
            <w:r w:rsidR="00832DBC">
              <w:rPr>
                <w:noProof/>
                <w:webHidden/>
              </w:rPr>
              <w:fldChar w:fldCharType="separate"/>
            </w:r>
            <w:r w:rsidR="00832DBC">
              <w:rPr>
                <w:noProof/>
                <w:webHidden/>
              </w:rPr>
              <w:t>19</w:t>
            </w:r>
            <w:r w:rsidR="00832DBC">
              <w:rPr>
                <w:noProof/>
                <w:webHidden/>
              </w:rPr>
              <w:fldChar w:fldCharType="end"/>
            </w:r>
          </w:hyperlink>
        </w:p>
        <w:p w14:paraId="421304F6" w14:textId="36C66874" w:rsidR="00832DBC" w:rsidRDefault="00000000">
          <w:pPr>
            <w:pStyle w:val="Mucluc4"/>
            <w:tabs>
              <w:tab w:val="left" w:pos="2213"/>
              <w:tab w:val="right" w:leader="dot" w:pos="9656"/>
            </w:tabs>
            <w:rPr>
              <w:rFonts w:asciiTheme="minorHAnsi" w:eastAsiaTheme="minorEastAsia" w:hAnsiTheme="minorHAnsi"/>
              <w:noProof/>
            </w:rPr>
          </w:pPr>
          <w:hyperlink w:anchor="_Toc141175888" w:history="1">
            <w:r w:rsidR="00832DBC" w:rsidRPr="00A37523">
              <w:rPr>
                <w:rStyle w:val="Siuktni"/>
                <w:rFonts w:cs="Times New Roman"/>
                <w:noProof/>
                <w:lang w:val="vi-VN"/>
              </w:rPr>
              <w:t>1.2.4.</w:t>
            </w:r>
            <w:r w:rsidR="00832DBC">
              <w:rPr>
                <w:rFonts w:asciiTheme="minorHAnsi" w:eastAsiaTheme="minorEastAsia" w:hAnsiTheme="minorHAnsi"/>
                <w:noProof/>
              </w:rPr>
              <w:tab/>
            </w:r>
            <w:r w:rsidR="00832DBC" w:rsidRPr="00A37523">
              <w:rPr>
                <w:rStyle w:val="Siuktni"/>
                <w:rFonts w:cs="Times New Roman"/>
                <w:noProof/>
                <w:lang w:val="vi-VN"/>
              </w:rPr>
              <w:t>Bàn điều khiển ingest</w:t>
            </w:r>
            <w:r w:rsidR="00832DBC">
              <w:rPr>
                <w:noProof/>
                <w:webHidden/>
              </w:rPr>
              <w:tab/>
            </w:r>
            <w:r w:rsidR="00832DBC">
              <w:rPr>
                <w:noProof/>
                <w:webHidden/>
              </w:rPr>
              <w:fldChar w:fldCharType="begin"/>
            </w:r>
            <w:r w:rsidR="00832DBC">
              <w:rPr>
                <w:noProof/>
                <w:webHidden/>
              </w:rPr>
              <w:instrText xml:space="preserve"> PAGEREF _Toc141175888 \h </w:instrText>
            </w:r>
            <w:r w:rsidR="00832DBC">
              <w:rPr>
                <w:noProof/>
                <w:webHidden/>
              </w:rPr>
            </w:r>
            <w:r w:rsidR="00832DBC">
              <w:rPr>
                <w:noProof/>
                <w:webHidden/>
              </w:rPr>
              <w:fldChar w:fldCharType="separate"/>
            </w:r>
            <w:r w:rsidR="00832DBC">
              <w:rPr>
                <w:noProof/>
                <w:webHidden/>
              </w:rPr>
              <w:t>19</w:t>
            </w:r>
            <w:r w:rsidR="00832DBC">
              <w:rPr>
                <w:noProof/>
                <w:webHidden/>
              </w:rPr>
              <w:fldChar w:fldCharType="end"/>
            </w:r>
          </w:hyperlink>
        </w:p>
        <w:p w14:paraId="6EB236D1" w14:textId="24C7FE58" w:rsidR="00832DBC" w:rsidRDefault="00000000">
          <w:pPr>
            <w:pStyle w:val="Mucluc3"/>
            <w:tabs>
              <w:tab w:val="left" w:pos="1848"/>
              <w:tab w:val="right" w:leader="dot" w:pos="9656"/>
            </w:tabs>
            <w:rPr>
              <w:rFonts w:asciiTheme="minorHAnsi" w:eastAsiaTheme="minorEastAsia" w:hAnsiTheme="minorHAnsi"/>
              <w:noProof/>
              <w:sz w:val="22"/>
            </w:rPr>
          </w:pPr>
          <w:hyperlink w:anchor="_Toc141175889" w:history="1">
            <w:r w:rsidR="00832DBC" w:rsidRPr="00A37523">
              <w:rPr>
                <w:rStyle w:val="Siuktni"/>
                <w:rFonts w:cs="Times New Roman"/>
                <w:noProof/>
                <w:lang w:val="vi-VN"/>
              </w:rPr>
              <w:t>1.3.</w:t>
            </w:r>
            <w:r w:rsidR="00832DBC">
              <w:rPr>
                <w:rFonts w:asciiTheme="minorHAnsi" w:eastAsiaTheme="minorEastAsia" w:hAnsiTheme="minorHAnsi"/>
                <w:noProof/>
                <w:sz w:val="22"/>
              </w:rPr>
              <w:tab/>
            </w:r>
            <w:r w:rsidR="00832DBC" w:rsidRPr="00A37523">
              <w:rPr>
                <w:rStyle w:val="Siuktni"/>
                <w:rFonts w:cs="Times New Roman"/>
                <w:noProof/>
                <w:lang w:val="vi-VN"/>
              </w:rPr>
              <w:t>Khối phát sóng</w:t>
            </w:r>
            <w:r w:rsidR="00832DBC">
              <w:rPr>
                <w:noProof/>
                <w:webHidden/>
              </w:rPr>
              <w:tab/>
            </w:r>
            <w:r w:rsidR="00832DBC">
              <w:rPr>
                <w:noProof/>
                <w:webHidden/>
              </w:rPr>
              <w:fldChar w:fldCharType="begin"/>
            </w:r>
            <w:r w:rsidR="00832DBC">
              <w:rPr>
                <w:noProof/>
                <w:webHidden/>
              </w:rPr>
              <w:instrText xml:space="preserve"> PAGEREF _Toc141175889 \h </w:instrText>
            </w:r>
            <w:r w:rsidR="00832DBC">
              <w:rPr>
                <w:noProof/>
                <w:webHidden/>
              </w:rPr>
            </w:r>
            <w:r w:rsidR="00832DBC">
              <w:rPr>
                <w:noProof/>
                <w:webHidden/>
              </w:rPr>
              <w:fldChar w:fldCharType="separate"/>
            </w:r>
            <w:r w:rsidR="00832DBC">
              <w:rPr>
                <w:noProof/>
                <w:webHidden/>
              </w:rPr>
              <w:t>19</w:t>
            </w:r>
            <w:r w:rsidR="00832DBC">
              <w:rPr>
                <w:noProof/>
                <w:webHidden/>
              </w:rPr>
              <w:fldChar w:fldCharType="end"/>
            </w:r>
          </w:hyperlink>
        </w:p>
        <w:p w14:paraId="45EDEDE1" w14:textId="22D35063" w:rsidR="00832DBC" w:rsidRDefault="00000000">
          <w:pPr>
            <w:pStyle w:val="Mucluc4"/>
            <w:tabs>
              <w:tab w:val="left" w:pos="2213"/>
              <w:tab w:val="right" w:leader="dot" w:pos="9656"/>
            </w:tabs>
            <w:rPr>
              <w:rFonts w:asciiTheme="minorHAnsi" w:eastAsiaTheme="minorEastAsia" w:hAnsiTheme="minorHAnsi"/>
              <w:noProof/>
            </w:rPr>
          </w:pPr>
          <w:hyperlink w:anchor="_Toc141175890" w:history="1">
            <w:r w:rsidR="00832DBC" w:rsidRPr="00A37523">
              <w:rPr>
                <w:rStyle w:val="Siuktni"/>
                <w:rFonts w:cs="Times New Roman"/>
                <w:noProof/>
                <w:lang w:val="vi-VN"/>
              </w:rPr>
              <w:t>1.3.1.</w:t>
            </w:r>
            <w:r w:rsidR="00832DBC">
              <w:rPr>
                <w:rFonts w:asciiTheme="minorHAnsi" w:eastAsiaTheme="minorEastAsia" w:hAnsiTheme="minorHAnsi"/>
                <w:noProof/>
              </w:rPr>
              <w:tab/>
            </w:r>
            <w:r w:rsidR="00832DBC" w:rsidRPr="00A37523">
              <w:rPr>
                <w:rStyle w:val="Siuktni"/>
                <w:rFonts w:cs="Times New Roman"/>
                <w:noProof/>
                <w:lang w:val="vi-VN"/>
              </w:rPr>
              <w:t>Hệ thống phát sóng có dự phòng 1+1</w:t>
            </w:r>
            <w:r w:rsidR="00832DBC">
              <w:rPr>
                <w:noProof/>
                <w:webHidden/>
              </w:rPr>
              <w:tab/>
            </w:r>
            <w:r w:rsidR="00832DBC">
              <w:rPr>
                <w:noProof/>
                <w:webHidden/>
              </w:rPr>
              <w:fldChar w:fldCharType="begin"/>
            </w:r>
            <w:r w:rsidR="00832DBC">
              <w:rPr>
                <w:noProof/>
                <w:webHidden/>
              </w:rPr>
              <w:instrText xml:space="preserve"> PAGEREF _Toc141175890 \h </w:instrText>
            </w:r>
            <w:r w:rsidR="00832DBC">
              <w:rPr>
                <w:noProof/>
                <w:webHidden/>
              </w:rPr>
            </w:r>
            <w:r w:rsidR="00832DBC">
              <w:rPr>
                <w:noProof/>
                <w:webHidden/>
              </w:rPr>
              <w:fldChar w:fldCharType="separate"/>
            </w:r>
            <w:r w:rsidR="00832DBC">
              <w:rPr>
                <w:noProof/>
                <w:webHidden/>
              </w:rPr>
              <w:t>19</w:t>
            </w:r>
            <w:r w:rsidR="00832DBC">
              <w:rPr>
                <w:noProof/>
                <w:webHidden/>
              </w:rPr>
              <w:fldChar w:fldCharType="end"/>
            </w:r>
          </w:hyperlink>
        </w:p>
        <w:p w14:paraId="53CBB79D" w14:textId="4DAC817C" w:rsidR="00832DBC" w:rsidRDefault="00000000">
          <w:pPr>
            <w:pStyle w:val="Mucluc4"/>
            <w:tabs>
              <w:tab w:val="left" w:pos="2213"/>
              <w:tab w:val="right" w:leader="dot" w:pos="9656"/>
            </w:tabs>
            <w:rPr>
              <w:rFonts w:asciiTheme="minorHAnsi" w:eastAsiaTheme="minorEastAsia" w:hAnsiTheme="minorHAnsi"/>
              <w:noProof/>
            </w:rPr>
          </w:pPr>
          <w:hyperlink w:anchor="_Toc141175891" w:history="1">
            <w:r w:rsidR="00832DBC" w:rsidRPr="00A37523">
              <w:rPr>
                <w:rStyle w:val="Siuktni"/>
                <w:rFonts w:cs="Times New Roman"/>
                <w:noProof/>
                <w:lang w:val="vi-VN"/>
              </w:rPr>
              <w:t>1.3.2.</w:t>
            </w:r>
            <w:r w:rsidR="00832DBC">
              <w:rPr>
                <w:rFonts w:asciiTheme="minorHAnsi" w:eastAsiaTheme="minorEastAsia" w:hAnsiTheme="minorHAnsi"/>
                <w:noProof/>
              </w:rPr>
              <w:tab/>
            </w:r>
            <w:r w:rsidR="00832DBC" w:rsidRPr="00A37523">
              <w:rPr>
                <w:rStyle w:val="Siuktni"/>
                <w:rFonts w:cs="Times New Roman"/>
                <w:noProof/>
                <w:lang w:val="vi-VN"/>
              </w:rPr>
              <w:t>Master control</w:t>
            </w:r>
            <w:r w:rsidR="00832DBC">
              <w:rPr>
                <w:noProof/>
                <w:webHidden/>
              </w:rPr>
              <w:tab/>
            </w:r>
            <w:r w:rsidR="00832DBC">
              <w:rPr>
                <w:noProof/>
                <w:webHidden/>
              </w:rPr>
              <w:fldChar w:fldCharType="begin"/>
            </w:r>
            <w:r w:rsidR="00832DBC">
              <w:rPr>
                <w:noProof/>
                <w:webHidden/>
              </w:rPr>
              <w:instrText xml:space="preserve"> PAGEREF _Toc141175891 \h </w:instrText>
            </w:r>
            <w:r w:rsidR="00832DBC">
              <w:rPr>
                <w:noProof/>
                <w:webHidden/>
              </w:rPr>
            </w:r>
            <w:r w:rsidR="00832DBC">
              <w:rPr>
                <w:noProof/>
                <w:webHidden/>
              </w:rPr>
              <w:fldChar w:fldCharType="separate"/>
            </w:r>
            <w:r w:rsidR="00832DBC">
              <w:rPr>
                <w:noProof/>
                <w:webHidden/>
              </w:rPr>
              <w:t>21</w:t>
            </w:r>
            <w:r w:rsidR="00832DBC">
              <w:rPr>
                <w:noProof/>
                <w:webHidden/>
              </w:rPr>
              <w:fldChar w:fldCharType="end"/>
            </w:r>
          </w:hyperlink>
        </w:p>
        <w:p w14:paraId="494FEAEF" w14:textId="2EDB8981" w:rsidR="00832DBC" w:rsidRDefault="00000000">
          <w:pPr>
            <w:pStyle w:val="Mucluc4"/>
            <w:tabs>
              <w:tab w:val="left" w:pos="2213"/>
              <w:tab w:val="right" w:leader="dot" w:pos="9656"/>
            </w:tabs>
            <w:rPr>
              <w:rFonts w:asciiTheme="minorHAnsi" w:eastAsiaTheme="minorEastAsia" w:hAnsiTheme="minorHAnsi"/>
              <w:noProof/>
            </w:rPr>
          </w:pPr>
          <w:hyperlink w:anchor="_Toc141175892" w:history="1">
            <w:r w:rsidR="00832DBC" w:rsidRPr="00A37523">
              <w:rPr>
                <w:rStyle w:val="Siuktni"/>
                <w:rFonts w:cs="Times New Roman"/>
                <w:noProof/>
                <w:lang w:val="vi-VN"/>
              </w:rPr>
              <w:t>1.3.3.</w:t>
            </w:r>
            <w:r w:rsidR="00832DBC">
              <w:rPr>
                <w:rFonts w:asciiTheme="minorHAnsi" w:eastAsiaTheme="minorEastAsia" w:hAnsiTheme="minorHAnsi"/>
                <w:noProof/>
              </w:rPr>
              <w:tab/>
            </w:r>
            <w:r w:rsidR="00832DBC" w:rsidRPr="00A37523">
              <w:rPr>
                <w:rStyle w:val="Siuktni"/>
                <w:rFonts w:cs="Times New Roman"/>
                <w:noProof/>
                <w:lang w:val="vi-VN"/>
              </w:rPr>
              <w:t>Máy trạm và phần mềm cho máy trạm</w:t>
            </w:r>
            <w:r w:rsidR="00832DBC">
              <w:rPr>
                <w:noProof/>
                <w:webHidden/>
              </w:rPr>
              <w:tab/>
            </w:r>
            <w:r w:rsidR="00832DBC">
              <w:rPr>
                <w:noProof/>
                <w:webHidden/>
              </w:rPr>
              <w:fldChar w:fldCharType="begin"/>
            </w:r>
            <w:r w:rsidR="00832DBC">
              <w:rPr>
                <w:noProof/>
                <w:webHidden/>
              </w:rPr>
              <w:instrText xml:space="preserve"> PAGEREF _Toc141175892 \h </w:instrText>
            </w:r>
            <w:r w:rsidR="00832DBC">
              <w:rPr>
                <w:noProof/>
                <w:webHidden/>
              </w:rPr>
            </w:r>
            <w:r w:rsidR="00832DBC">
              <w:rPr>
                <w:noProof/>
                <w:webHidden/>
              </w:rPr>
              <w:fldChar w:fldCharType="separate"/>
            </w:r>
            <w:r w:rsidR="00832DBC">
              <w:rPr>
                <w:noProof/>
                <w:webHidden/>
              </w:rPr>
              <w:t>21</w:t>
            </w:r>
            <w:r w:rsidR="00832DBC">
              <w:rPr>
                <w:noProof/>
                <w:webHidden/>
              </w:rPr>
              <w:fldChar w:fldCharType="end"/>
            </w:r>
          </w:hyperlink>
        </w:p>
        <w:p w14:paraId="19F4B80E" w14:textId="4ACEFD9E" w:rsidR="00832DBC" w:rsidRDefault="00000000">
          <w:pPr>
            <w:pStyle w:val="Mucluc4"/>
            <w:tabs>
              <w:tab w:val="left" w:pos="2213"/>
              <w:tab w:val="right" w:leader="dot" w:pos="9656"/>
            </w:tabs>
            <w:rPr>
              <w:rFonts w:asciiTheme="minorHAnsi" w:eastAsiaTheme="minorEastAsia" w:hAnsiTheme="minorHAnsi"/>
              <w:noProof/>
            </w:rPr>
          </w:pPr>
          <w:hyperlink w:anchor="_Toc141175893" w:history="1">
            <w:r w:rsidR="00832DBC" w:rsidRPr="00A37523">
              <w:rPr>
                <w:rStyle w:val="Siuktni"/>
                <w:rFonts w:cs="Times New Roman"/>
                <w:noProof/>
                <w:lang w:val="vi-VN"/>
              </w:rPr>
              <w:t>1.3.4.</w:t>
            </w:r>
            <w:r w:rsidR="00832DBC">
              <w:rPr>
                <w:rFonts w:asciiTheme="minorHAnsi" w:eastAsiaTheme="minorEastAsia" w:hAnsiTheme="minorHAnsi"/>
                <w:noProof/>
              </w:rPr>
              <w:tab/>
            </w:r>
            <w:r w:rsidR="00832DBC" w:rsidRPr="00A37523">
              <w:rPr>
                <w:rStyle w:val="Siuktni"/>
                <w:rFonts w:cs="Times New Roman"/>
                <w:noProof/>
                <w:lang w:val="vi-VN"/>
              </w:rPr>
              <w:t>Thiết bị phát sóng dự phòng</w:t>
            </w:r>
            <w:r w:rsidR="00832DBC">
              <w:rPr>
                <w:noProof/>
                <w:webHidden/>
              </w:rPr>
              <w:tab/>
            </w:r>
            <w:r w:rsidR="00832DBC">
              <w:rPr>
                <w:noProof/>
                <w:webHidden/>
              </w:rPr>
              <w:fldChar w:fldCharType="begin"/>
            </w:r>
            <w:r w:rsidR="00832DBC">
              <w:rPr>
                <w:noProof/>
                <w:webHidden/>
              </w:rPr>
              <w:instrText xml:space="preserve"> PAGEREF _Toc141175893 \h </w:instrText>
            </w:r>
            <w:r w:rsidR="00832DBC">
              <w:rPr>
                <w:noProof/>
                <w:webHidden/>
              </w:rPr>
            </w:r>
            <w:r w:rsidR="00832DBC">
              <w:rPr>
                <w:noProof/>
                <w:webHidden/>
              </w:rPr>
              <w:fldChar w:fldCharType="separate"/>
            </w:r>
            <w:r w:rsidR="00832DBC">
              <w:rPr>
                <w:noProof/>
                <w:webHidden/>
              </w:rPr>
              <w:t>22</w:t>
            </w:r>
            <w:r w:rsidR="00832DBC">
              <w:rPr>
                <w:noProof/>
                <w:webHidden/>
              </w:rPr>
              <w:fldChar w:fldCharType="end"/>
            </w:r>
          </w:hyperlink>
        </w:p>
        <w:p w14:paraId="5C45B3C5" w14:textId="34A82ED4" w:rsidR="00832DBC" w:rsidRDefault="00000000">
          <w:pPr>
            <w:pStyle w:val="Mucluc3"/>
            <w:tabs>
              <w:tab w:val="left" w:pos="1848"/>
              <w:tab w:val="right" w:leader="dot" w:pos="9656"/>
            </w:tabs>
            <w:rPr>
              <w:rFonts w:asciiTheme="minorHAnsi" w:eastAsiaTheme="minorEastAsia" w:hAnsiTheme="minorHAnsi"/>
              <w:noProof/>
              <w:sz w:val="22"/>
            </w:rPr>
          </w:pPr>
          <w:hyperlink w:anchor="_Toc141175894" w:history="1">
            <w:r w:rsidR="00832DBC" w:rsidRPr="00A37523">
              <w:rPr>
                <w:rStyle w:val="Siuktni"/>
                <w:rFonts w:cs="Times New Roman"/>
                <w:noProof/>
                <w:lang w:val="vi-VN"/>
              </w:rPr>
              <w:t>1.4.</w:t>
            </w:r>
            <w:r w:rsidR="00832DBC">
              <w:rPr>
                <w:rFonts w:asciiTheme="minorHAnsi" w:eastAsiaTheme="minorEastAsia" w:hAnsiTheme="minorHAnsi"/>
                <w:noProof/>
                <w:sz w:val="22"/>
              </w:rPr>
              <w:tab/>
            </w:r>
            <w:r w:rsidR="00832DBC" w:rsidRPr="00A37523">
              <w:rPr>
                <w:rStyle w:val="Siuktni"/>
                <w:rFonts w:cs="Times New Roman"/>
                <w:noProof/>
                <w:lang w:val="vi-VN"/>
              </w:rPr>
              <w:t>Hệ thống quản lý media cho phát sóng</w:t>
            </w:r>
            <w:r w:rsidR="00832DBC">
              <w:rPr>
                <w:noProof/>
                <w:webHidden/>
              </w:rPr>
              <w:tab/>
            </w:r>
            <w:r w:rsidR="00832DBC">
              <w:rPr>
                <w:noProof/>
                <w:webHidden/>
              </w:rPr>
              <w:fldChar w:fldCharType="begin"/>
            </w:r>
            <w:r w:rsidR="00832DBC">
              <w:rPr>
                <w:noProof/>
                <w:webHidden/>
              </w:rPr>
              <w:instrText xml:space="preserve"> PAGEREF _Toc141175894 \h </w:instrText>
            </w:r>
            <w:r w:rsidR="00832DBC">
              <w:rPr>
                <w:noProof/>
                <w:webHidden/>
              </w:rPr>
            </w:r>
            <w:r w:rsidR="00832DBC">
              <w:rPr>
                <w:noProof/>
                <w:webHidden/>
              </w:rPr>
              <w:fldChar w:fldCharType="separate"/>
            </w:r>
            <w:r w:rsidR="00832DBC">
              <w:rPr>
                <w:noProof/>
                <w:webHidden/>
              </w:rPr>
              <w:t>23</w:t>
            </w:r>
            <w:r w:rsidR="00832DBC">
              <w:rPr>
                <w:noProof/>
                <w:webHidden/>
              </w:rPr>
              <w:fldChar w:fldCharType="end"/>
            </w:r>
          </w:hyperlink>
        </w:p>
        <w:p w14:paraId="790E7FBA" w14:textId="46DAE082" w:rsidR="00832DBC" w:rsidRDefault="00000000">
          <w:pPr>
            <w:pStyle w:val="Mucluc4"/>
            <w:tabs>
              <w:tab w:val="left" w:pos="2213"/>
              <w:tab w:val="right" w:leader="dot" w:pos="9656"/>
            </w:tabs>
            <w:rPr>
              <w:rFonts w:asciiTheme="minorHAnsi" w:eastAsiaTheme="minorEastAsia" w:hAnsiTheme="minorHAnsi"/>
              <w:noProof/>
            </w:rPr>
          </w:pPr>
          <w:hyperlink w:anchor="_Toc141175895" w:history="1">
            <w:r w:rsidR="00832DBC" w:rsidRPr="00A37523">
              <w:rPr>
                <w:rStyle w:val="Siuktni"/>
                <w:rFonts w:cs="Times New Roman"/>
                <w:noProof/>
                <w:lang w:val="vi-VN"/>
              </w:rPr>
              <w:t>1.4.1.</w:t>
            </w:r>
            <w:r w:rsidR="00832DBC">
              <w:rPr>
                <w:rFonts w:asciiTheme="minorHAnsi" w:eastAsiaTheme="minorEastAsia" w:hAnsiTheme="minorHAnsi"/>
                <w:noProof/>
              </w:rPr>
              <w:tab/>
            </w:r>
            <w:r w:rsidR="00832DBC" w:rsidRPr="00A37523">
              <w:rPr>
                <w:rStyle w:val="Siuktni"/>
                <w:rFonts w:cs="Times New Roman"/>
                <w:noProof/>
                <w:lang w:val="vi-VN"/>
              </w:rPr>
              <w:t>Phần mềm quản lý media</w:t>
            </w:r>
            <w:r w:rsidR="00832DBC">
              <w:rPr>
                <w:noProof/>
                <w:webHidden/>
              </w:rPr>
              <w:tab/>
            </w:r>
            <w:r w:rsidR="00832DBC">
              <w:rPr>
                <w:noProof/>
                <w:webHidden/>
              </w:rPr>
              <w:fldChar w:fldCharType="begin"/>
            </w:r>
            <w:r w:rsidR="00832DBC">
              <w:rPr>
                <w:noProof/>
                <w:webHidden/>
              </w:rPr>
              <w:instrText xml:space="preserve"> PAGEREF _Toc141175895 \h </w:instrText>
            </w:r>
            <w:r w:rsidR="00832DBC">
              <w:rPr>
                <w:noProof/>
                <w:webHidden/>
              </w:rPr>
            </w:r>
            <w:r w:rsidR="00832DBC">
              <w:rPr>
                <w:noProof/>
                <w:webHidden/>
              </w:rPr>
              <w:fldChar w:fldCharType="separate"/>
            </w:r>
            <w:r w:rsidR="00832DBC">
              <w:rPr>
                <w:noProof/>
                <w:webHidden/>
              </w:rPr>
              <w:t>23</w:t>
            </w:r>
            <w:r w:rsidR="00832DBC">
              <w:rPr>
                <w:noProof/>
                <w:webHidden/>
              </w:rPr>
              <w:fldChar w:fldCharType="end"/>
            </w:r>
          </w:hyperlink>
        </w:p>
        <w:p w14:paraId="3C4709BE" w14:textId="2DEA707F" w:rsidR="00832DBC" w:rsidRDefault="00000000">
          <w:pPr>
            <w:pStyle w:val="Mucluc4"/>
            <w:tabs>
              <w:tab w:val="left" w:pos="2213"/>
              <w:tab w:val="right" w:leader="dot" w:pos="9656"/>
            </w:tabs>
            <w:rPr>
              <w:rFonts w:asciiTheme="minorHAnsi" w:eastAsiaTheme="minorEastAsia" w:hAnsiTheme="minorHAnsi"/>
              <w:noProof/>
            </w:rPr>
          </w:pPr>
          <w:hyperlink w:anchor="_Toc141175896" w:history="1">
            <w:r w:rsidR="00832DBC" w:rsidRPr="00A37523">
              <w:rPr>
                <w:rStyle w:val="Siuktni"/>
                <w:rFonts w:cs="Times New Roman"/>
                <w:noProof/>
                <w:lang w:val="vi-VN"/>
              </w:rPr>
              <w:t>1.4.2.</w:t>
            </w:r>
            <w:r w:rsidR="00832DBC">
              <w:rPr>
                <w:rFonts w:asciiTheme="minorHAnsi" w:eastAsiaTheme="minorEastAsia" w:hAnsiTheme="minorHAnsi"/>
                <w:noProof/>
              </w:rPr>
              <w:tab/>
            </w:r>
            <w:r w:rsidR="00832DBC" w:rsidRPr="00A37523">
              <w:rPr>
                <w:rStyle w:val="Siuktni"/>
                <w:rFonts w:cs="Times New Roman"/>
                <w:noProof/>
                <w:lang w:val="vi-VN"/>
              </w:rPr>
              <w:t>Máy chủ cài đặt phần mềm quản lý media</w:t>
            </w:r>
            <w:r w:rsidR="00832DBC">
              <w:rPr>
                <w:noProof/>
                <w:webHidden/>
              </w:rPr>
              <w:tab/>
            </w:r>
            <w:r w:rsidR="00832DBC">
              <w:rPr>
                <w:noProof/>
                <w:webHidden/>
              </w:rPr>
              <w:fldChar w:fldCharType="begin"/>
            </w:r>
            <w:r w:rsidR="00832DBC">
              <w:rPr>
                <w:noProof/>
                <w:webHidden/>
              </w:rPr>
              <w:instrText xml:space="preserve"> PAGEREF _Toc141175896 \h </w:instrText>
            </w:r>
            <w:r w:rsidR="00832DBC">
              <w:rPr>
                <w:noProof/>
                <w:webHidden/>
              </w:rPr>
            </w:r>
            <w:r w:rsidR="00832DBC">
              <w:rPr>
                <w:noProof/>
                <w:webHidden/>
              </w:rPr>
              <w:fldChar w:fldCharType="separate"/>
            </w:r>
            <w:r w:rsidR="00832DBC">
              <w:rPr>
                <w:noProof/>
                <w:webHidden/>
              </w:rPr>
              <w:t>24</w:t>
            </w:r>
            <w:r w:rsidR="00832DBC">
              <w:rPr>
                <w:noProof/>
                <w:webHidden/>
              </w:rPr>
              <w:fldChar w:fldCharType="end"/>
            </w:r>
          </w:hyperlink>
        </w:p>
        <w:p w14:paraId="0C4D8B94" w14:textId="34030C84" w:rsidR="00832DBC" w:rsidRDefault="00000000">
          <w:pPr>
            <w:pStyle w:val="Mucluc4"/>
            <w:tabs>
              <w:tab w:val="left" w:pos="2213"/>
              <w:tab w:val="right" w:leader="dot" w:pos="9656"/>
            </w:tabs>
            <w:rPr>
              <w:rFonts w:asciiTheme="minorHAnsi" w:eastAsiaTheme="minorEastAsia" w:hAnsiTheme="minorHAnsi"/>
              <w:noProof/>
            </w:rPr>
          </w:pPr>
          <w:hyperlink w:anchor="_Toc141175897" w:history="1">
            <w:r w:rsidR="00832DBC" w:rsidRPr="00A37523">
              <w:rPr>
                <w:rStyle w:val="Siuktni"/>
                <w:rFonts w:cs="Times New Roman"/>
                <w:noProof/>
                <w:lang w:val="vi-VN"/>
              </w:rPr>
              <w:t>1.4.3.</w:t>
            </w:r>
            <w:r w:rsidR="00832DBC">
              <w:rPr>
                <w:rFonts w:asciiTheme="minorHAnsi" w:eastAsiaTheme="minorEastAsia" w:hAnsiTheme="minorHAnsi"/>
                <w:noProof/>
              </w:rPr>
              <w:tab/>
            </w:r>
            <w:r w:rsidR="00832DBC" w:rsidRPr="00A37523">
              <w:rPr>
                <w:rStyle w:val="Siuktni"/>
                <w:rFonts w:cs="Times New Roman"/>
                <w:noProof/>
                <w:lang w:val="vi-VN"/>
              </w:rPr>
              <w:t>Máy chủ database và phần mềm</w:t>
            </w:r>
            <w:r w:rsidR="00832DBC">
              <w:rPr>
                <w:noProof/>
                <w:webHidden/>
              </w:rPr>
              <w:tab/>
            </w:r>
            <w:r w:rsidR="00832DBC">
              <w:rPr>
                <w:noProof/>
                <w:webHidden/>
              </w:rPr>
              <w:fldChar w:fldCharType="begin"/>
            </w:r>
            <w:r w:rsidR="00832DBC">
              <w:rPr>
                <w:noProof/>
                <w:webHidden/>
              </w:rPr>
              <w:instrText xml:space="preserve"> PAGEREF _Toc141175897 \h </w:instrText>
            </w:r>
            <w:r w:rsidR="00832DBC">
              <w:rPr>
                <w:noProof/>
                <w:webHidden/>
              </w:rPr>
            </w:r>
            <w:r w:rsidR="00832DBC">
              <w:rPr>
                <w:noProof/>
                <w:webHidden/>
              </w:rPr>
              <w:fldChar w:fldCharType="separate"/>
            </w:r>
            <w:r w:rsidR="00832DBC">
              <w:rPr>
                <w:noProof/>
                <w:webHidden/>
              </w:rPr>
              <w:t>24</w:t>
            </w:r>
            <w:r w:rsidR="00832DBC">
              <w:rPr>
                <w:noProof/>
                <w:webHidden/>
              </w:rPr>
              <w:fldChar w:fldCharType="end"/>
            </w:r>
          </w:hyperlink>
        </w:p>
        <w:p w14:paraId="15F0602B" w14:textId="745FB525" w:rsidR="00832DBC" w:rsidRDefault="00000000">
          <w:pPr>
            <w:pStyle w:val="Mucluc3"/>
            <w:tabs>
              <w:tab w:val="left" w:pos="1848"/>
              <w:tab w:val="right" w:leader="dot" w:pos="9656"/>
            </w:tabs>
            <w:rPr>
              <w:rFonts w:asciiTheme="minorHAnsi" w:eastAsiaTheme="minorEastAsia" w:hAnsiTheme="minorHAnsi"/>
              <w:noProof/>
              <w:sz w:val="22"/>
            </w:rPr>
          </w:pPr>
          <w:hyperlink w:anchor="_Toc141175898" w:history="1">
            <w:r w:rsidR="00832DBC" w:rsidRPr="00A37523">
              <w:rPr>
                <w:rStyle w:val="Siuktni"/>
                <w:rFonts w:cs="Times New Roman"/>
                <w:noProof/>
                <w:lang w:val="vi-VN"/>
              </w:rPr>
              <w:t>1.5.</w:t>
            </w:r>
            <w:r w:rsidR="00832DBC">
              <w:rPr>
                <w:rFonts w:asciiTheme="minorHAnsi" w:eastAsiaTheme="minorEastAsia" w:hAnsiTheme="minorHAnsi"/>
                <w:noProof/>
                <w:sz w:val="22"/>
              </w:rPr>
              <w:tab/>
            </w:r>
            <w:r w:rsidR="00832DBC" w:rsidRPr="00A37523">
              <w:rPr>
                <w:rStyle w:val="Siuktni"/>
                <w:rFonts w:cs="Times New Roman"/>
                <w:noProof/>
                <w:lang w:val="vi-VN"/>
              </w:rPr>
              <w:t>Các thiết bị phụ trợ khác</w:t>
            </w:r>
            <w:r w:rsidR="00832DBC">
              <w:rPr>
                <w:noProof/>
                <w:webHidden/>
              </w:rPr>
              <w:tab/>
            </w:r>
            <w:r w:rsidR="00832DBC">
              <w:rPr>
                <w:noProof/>
                <w:webHidden/>
              </w:rPr>
              <w:fldChar w:fldCharType="begin"/>
            </w:r>
            <w:r w:rsidR="00832DBC">
              <w:rPr>
                <w:noProof/>
                <w:webHidden/>
              </w:rPr>
              <w:instrText xml:space="preserve"> PAGEREF _Toc141175898 \h </w:instrText>
            </w:r>
            <w:r w:rsidR="00832DBC">
              <w:rPr>
                <w:noProof/>
                <w:webHidden/>
              </w:rPr>
            </w:r>
            <w:r w:rsidR="00832DBC">
              <w:rPr>
                <w:noProof/>
                <w:webHidden/>
              </w:rPr>
              <w:fldChar w:fldCharType="separate"/>
            </w:r>
            <w:r w:rsidR="00832DBC">
              <w:rPr>
                <w:noProof/>
                <w:webHidden/>
              </w:rPr>
              <w:t>24</w:t>
            </w:r>
            <w:r w:rsidR="00832DBC">
              <w:rPr>
                <w:noProof/>
                <w:webHidden/>
              </w:rPr>
              <w:fldChar w:fldCharType="end"/>
            </w:r>
          </w:hyperlink>
        </w:p>
        <w:p w14:paraId="41A61C53" w14:textId="3ECF8D85" w:rsidR="00832DBC" w:rsidRDefault="00000000">
          <w:pPr>
            <w:pStyle w:val="Mucluc4"/>
            <w:tabs>
              <w:tab w:val="left" w:pos="2213"/>
              <w:tab w:val="right" w:leader="dot" w:pos="9656"/>
            </w:tabs>
            <w:rPr>
              <w:rFonts w:asciiTheme="minorHAnsi" w:eastAsiaTheme="minorEastAsia" w:hAnsiTheme="minorHAnsi"/>
              <w:noProof/>
            </w:rPr>
          </w:pPr>
          <w:hyperlink w:anchor="_Toc141175899" w:history="1">
            <w:r w:rsidR="00832DBC" w:rsidRPr="00A37523">
              <w:rPr>
                <w:rStyle w:val="Siuktni"/>
                <w:rFonts w:cs="Times New Roman"/>
                <w:noProof/>
                <w:lang w:val="vi-VN"/>
              </w:rPr>
              <w:t>1.5.1.</w:t>
            </w:r>
            <w:r w:rsidR="00832DBC">
              <w:rPr>
                <w:rFonts w:asciiTheme="minorHAnsi" w:eastAsiaTheme="minorEastAsia" w:hAnsiTheme="minorHAnsi"/>
                <w:noProof/>
              </w:rPr>
              <w:tab/>
            </w:r>
            <w:r w:rsidR="00832DBC" w:rsidRPr="00A37523">
              <w:rPr>
                <w:rStyle w:val="Siuktni"/>
                <w:rFonts w:cs="Times New Roman"/>
                <w:noProof/>
                <w:lang w:val="vi-VN"/>
              </w:rPr>
              <w:t>Đồng hồ hiển thị giờ</w:t>
            </w:r>
            <w:r w:rsidR="00832DBC">
              <w:rPr>
                <w:noProof/>
                <w:webHidden/>
              </w:rPr>
              <w:tab/>
            </w:r>
            <w:r w:rsidR="00832DBC">
              <w:rPr>
                <w:noProof/>
                <w:webHidden/>
              </w:rPr>
              <w:fldChar w:fldCharType="begin"/>
            </w:r>
            <w:r w:rsidR="00832DBC">
              <w:rPr>
                <w:noProof/>
                <w:webHidden/>
              </w:rPr>
              <w:instrText xml:space="preserve"> PAGEREF _Toc141175899 \h </w:instrText>
            </w:r>
            <w:r w:rsidR="00832DBC">
              <w:rPr>
                <w:noProof/>
                <w:webHidden/>
              </w:rPr>
            </w:r>
            <w:r w:rsidR="00832DBC">
              <w:rPr>
                <w:noProof/>
                <w:webHidden/>
              </w:rPr>
              <w:fldChar w:fldCharType="separate"/>
            </w:r>
            <w:r w:rsidR="00832DBC">
              <w:rPr>
                <w:noProof/>
                <w:webHidden/>
              </w:rPr>
              <w:t>24</w:t>
            </w:r>
            <w:r w:rsidR="00832DBC">
              <w:rPr>
                <w:noProof/>
                <w:webHidden/>
              </w:rPr>
              <w:fldChar w:fldCharType="end"/>
            </w:r>
          </w:hyperlink>
        </w:p>
        <w:p w14:paraId="1C9979AA" w14:textId="1CC13C12" w:rsidR="00832DBC" w:rsidRDefault="00000000">
          <w:pPr>
            <w:pStyle w:val="Mucluc4"/>
            <w:tabs>
              <w:tab w:val="left" w:pos="2213"/>
              <w:tab w:val="right" w:leader="dot" w:pos="9656"/>
            </w:tabs>
            <w:rPr>
              <w:rFonts w:asciiTheme="minorHAnsi" w:eastAsiaTheme="minorEastAsia" w:hAnsiTheme="minorHAnsi"/>
              <w:noProof/>
            </w:rPr>
          </w:pPr>
          <w:hyperlink w:anchor="_Toc141175900" w:history="1">
            <w:r w:rsidR="00832DBC" w:rsidRPr="00A37523">
              <w:rPr>
                <w:rStyle w:val="Siuktni"/>
                <w:rFonts w:cs="Times New Roman"/>
                <w:noProof/>
                <w:lang w:val="vi-VN"/>
              </w:rPr>
              <w:t>1.5.2.</w:t>
            </w:r>
            <w:r w:rsidR="00832DBC">
              <w:rPr>
                <w:rFonts w:asciiTheme="minorHAnsi" w:eastAsiaTheme="minorEastAsia" w:hAnsiTheme="minorHAnsi"/>
                <w:noProof/>
              </w:rPr>
              <w:tab/>
            </w:r>
            <w:r w:rsidR="00832DBC" w:rsidRPr="00A37523">
              <w:rPr>
                <w:rStyle w:val="Siuktni"/>
                <w:rFonts w:cs="Times New Roman"/>
                <w:noProof/>
                <w:lang w:val="vi-VN"/>
              </w:rPr>
              <w:t>Ma trận chuyển mạch</w:t>
            </w:r>
            <w:r w:rsidR="00832DBC">
              <w:rPr>
                <w:noProof/>
                <w:webHidden/>
              </w:rPr>
              <w:tab/>
            </w:r>
            <w:r w:rsidR="00832DBC">
              <w:rPr>
                <w:noProof/>
                <w:webHidden/>
              </w:rPr>
              <w:fldChar w:fldCharType="begin"/>
            </w:r>
            <w:r w:rsidR="00832DBC">
              <w:rPr>
                <w:noProof/>
                <w:webHidden/>
              </w:rPr>
              <w:instrText xml:space="preserve"> PAGEREF _Toc141175900 \h </w:instrText>
            </w:r>
            <w:r w:rsidR="00832DBC">
              <w:rPr>
                <w:noProof/>
                <w:webHidden/>
              </w:rPr>
            </w:r>
            <w:r w:rsidR="00832DBC">
              <w:rPr>
                <w:noProof/>
                <w:webHidden/>
              </w:rPr>
              <w:fldChar w:fldCharType="separate"/>
            </w:r>
            <w:r w:rsidR="00832DBC">
              <w:rPr>
                <w:noProof/>
                <w:webHidden/>
              </w:rPr>
              <w:t>24</w:t>
            </w:r>
            <w:r w:rsidR="00832DBC">
              <w:rPr>
                <w:noProof/>
                <w:webHidden/>
              </w:rPr>
              <w:fldChar w:fldCharType="end"/>
            </w:r>
          </w:hyperlink>
        </w:p>
        <w:p w14:paraId="46DD3C9C" w14:textId="24361AE3" w:rsidR="00832DBC" w:rsidRDefault="00000000">
          <w:pPr>
            <w:pStyle w:val="Mucluc4"/>
            <w:tabs>
              <w:tab w:val="left" w:pos="2213"/>
              <w:tab w:val="right" w:leader="dot" w:pos="9656"/>
            </w:tabs>
            <w:rPr>
              <w:rFonts w:asciiTheme="minorHAnsi" w:eastAsiaTheme="minorEastAsia" w:hAnsiTheme="minorHAnsi"/>
              <w:noProof/>
            </w:rPr>
          </w:pPr>
          <w:hyperlink w:anchor="_Toc141175901" w:history="1">
            <w:r w:rsidR="00832DBC" w:rsidRPr="00A37523">
              <w:rPr>
                <w:rStyle w:val="Siuktni"/>
                <w:rFonts w:cs="Times New Roman"/>
                <w:noProof/>
                <w:lang w:val="vi-VN"/>
              </w:rPr>
              <w:t>1.5.3.</w:t>
            </w:r>
            <w:r w:rsidR="00832DBC">
              <w:rPr>
                <w:rFonts w:asciiTheme="minorHAnsi" w:eastAsiaTheme="minorEastAsia" w:hAnsiTheme="minorHAnsi"/>
                <w:noProof/>
              </w:rPr>
              <w:tab/>
            </w:r>
            <w:r w:rsidR="00832DBC" w:rsidRPr="00A37523">
              <w:rPr>
                <w:rStyle w:val="Siuktni"/>
                <w:rFonts w:cs="Times New Roman"/>
                <w:noProof/>
                <w:lang w:val="vi-VN"/>
              </w:rPr>
              <w:t>Bàn điều khiển ma trận chuyển mạch</w:t>
            </w:r>
            <w:r w:rsidR="00832DBC">
              <w:rPr>
                <w:noProof/>
                <w:webHidden/>
              </w:rPr>
              <w:tab/>
            </w:r>
            <w:r w:rsidR="00832DBC">
              <w:rPr>
                <w:noProof/>
                <w:webHidden/>
              </w:rPr>
              <w:fldChar w:fldCharType="begin"/>
            </w:r>
            <w:r w:rsidR="00832DBC">
              <w:rPr>
                <w:noProof/>
                <w:webHidden/>
              </w:rPr>
              <w:instrText xml:space="preserve"> PAGEREF _Toc141175901 \h </w:instrText>
            </w:r>
            <w:r w:rsidR="00832DBC">
              <w:rPr>
                <w:noProof/>
                <w:webHidden/>
              </w:rPr>
            </w:r>
            <w:r w:rsidR="00832DBC">
              <w:rPr>
                <w:noProof/>
                <w:webHidden/>
              </w:rPr>
              <w:fldChar w:fldCharType="separate"/>
            </w:r>
            <w:r w:rsidR="00832DBC">
              <w:rPr>
                <w:noProof/>
                <w:webHidden/>
              </w:rPr>
              <w:t>25</w:t>
            </w:r>
            <w:r w:rsidR="00832DBC">
              <w:rPr>
                <w:noProof/>
                <w:webHidden/>
              </w:rPr>
              <w:fldChar w:fldCharType="end"/>
            </w:r>
          </w:hyperlink>
        </w:p>
        <w:p w14:paraId="306AFBF3" w14:textId="40E8635C" w:rsidR="00832DBC" w:rsidRDefault="00000000">
          <w:pPr>
            <w:pStyle w:val="Mucluc4"/>
            <w:tabs>
              <w:tab w:val="left" w:pos="2213"/>
              <w:tab w:val="right" w:leader="dot" w:pos="9656"/>
            </w:tabs>
            <w:rPr>
              <w:rFonts w:asciiTheme="minorHAnsi" w:eastAsiaTheme="minorEastAsia" w:hAnsiTheme="minorHAnsi"/>
              <w:noProof/>
            </w:rPr>
          </w:pPr>
          <w:hyperlink w:anchor="_Toc141175902" w:history="1">
            <w:r w:rsidR="00832DBC" w:rsidRPr="00A37523">
              <w:rPr>
                <w:rStyle w:val="Siuktni"/>
                <w:rFonts w:cs="Times New Roman"/>
                <w:noProof/>
                <w:lang w:val="vi-VN"/>
              </w:rPr>
              <w:t>1.5.4.</w:t>
            </w:r>
            <w:r w:rsidR="00832DBC">
              <w:rPr>
                <w:rFonts w:asciiTheme="minorHAnsi" w:eastAsiaTheme="minorEastAsia" w:hAnsiTheme="minorHAnsi"/>
                <w:noProof/>
              </w:rPr>
              <w:tab/>
            </w:r>
            <w:r w:rsidR="00832DBC" w:rsidRPr="00A37523">
              <w:rPr>
                <w:rStyle w:val="Siuktni"/>
                <w:rFonts w:cs="Times New Roman"/>
                <w:noProof/>
                <w:lang w:val="vi-VN"/>
              </w:rPr>
              <w:t>Multiviewer</w:t>
            </w:r>
            <w:r w:rsidR="00832DBC">
              <w:rPr>
                <w:noProof/>
                <w:webHidden/>
              </w:rPr>
              <w:tab/>
            </w:r>
            <w:r w:rsidR="00832DBC">
              <w:rPr>
                <w:noProof/>
                <w:webHidden/>
              </w:rPr>
              <w:fldChar w:fldCharType="begin"/>
            </w:r>
            <w:r w:rsidR="00832DBC">
              <w:rPr>
                <w:noProof/>
                <w:webHidden/>
              </w:rPr>
              <w:instrText xml:space="preserve"> PAGEREF _Toc141175902 \h </w:instrText>
            </w:r>
            <w:r w:rsidR="00832DBC">
              <w:rPr>
                <w:noProof/>
                <w:webHidden/>
              </w:rPr>
            </w:r>
            <w:r w:rsidR="00832DBC">
              <w:rPr>
                <w:noProof/>
                <w:webHidden/>
              </w:rPr>
              <w:fldChar w:fldCharType="separate"/>
            </w:r>
            <w:r w:rsidR="00832DBC">
              <w:rPr>
                <w:noProof/>
                <w:webHidden/>
              </w:rPr>
              <w:t>25</w:t>
            </w:r>
            <w:r w:rsidR="00832DBC">
              <w:rPr>
                <w:noProof/>
                <w:webHidden/>
              </w:rPr>
              <w:fldChar w:fldCharType="end"/>
            </w:r>
          </w:hyperlink>
        </w:p>
        <w:p w14:paraId="13505380" w14:textId="141F95AF" w:rsidR="00832DBC" w:rsidRDefault="00000000">
          <w:pPr>
            <w:pStyle w:val="Mucluc4"/>
            <w:tabs>
              <w:tab w:val="left" w:pos="2213"/>
              <w:tab w:val="right" w:leader="dot" w:pos="9656"/>
            </w:tabs>
            <w:rPr>
              <w:rFonts w:asciiTheme="minorHAnsi" w:eastAsiaTheme="minorEastAsia" w:hAnsiTheme="minorHAnsi"/>
              <w:noProof/>
            </w:rPr>
          </w:pPr>
          <w:hyperlink w:anchor="_Toc141175903" w:history="1">
            <w:r w:rsidR="00832DBC" w:rsidRPr="00A37523">
              <w:rPr>
                <w:rStyle w:val="Siuktni"/>
                <w:rFonts w:cs="Times New Roman"/>
                <w:noProof/>
                <w:lang w:val="vi-VN"/>
              </w:rPr>
              <w:t>1.5.5.</w:t>
            </w:r>
            <w:r w:rsidR="00832DBC">
              <w:rPr>
                <w:rFonts w:asciiTheme="minorHAnsi" w:eastAsiaTheme="minorEastAsia" w:hAnsiTheme="minorHAnsi"/>
                <w:noProof/>
              </w:rPr>
              <w:tab/>
            </w:r>
            <w:r w:rsidR="00832DBC" w:rsidRPr="00A37523">
              <w:rPr>
                <w:rStyle w:val="Siuktni"/>
                <w:rFonts w:cs="Times New Roman"/>
                <w:noProof/>
                <w:lang w:val="vi-VN"/>
              </w:rPr>
              <w:t>Màn hình 55"</w:t>
            </w:r>
            <w:r w:rsidR="00832DBC">
              <w:rPr>
                <w:noProof/>
                <w:webHidden/>
              </w:rPr>
              <w:tab/>
            </w:r>
            <w:r w:rsidR="00832DBC">
              <w:rPr>
                <w:noProof/>
                <w:webHidden/>
              </w:rPr>
              <w:fldChar w:fldCharType="begin"/>
            </w:r>
            <w:r w:rsidR="00832DBC">
              <w:rPr>
                <w:noProof/>
                <w:webHidden/>
              </w:rPr>
              <w:instrText xml:space="preserve"> PAGEREF _Toc141175903 \h </w:instrText>
            </w:r>
            <w:r w:rsidR="00832DBC">
              <w:rPr>
                <w:noProof/>
                <w:webHidden/>
              </w:rPr>
            </w:r>
            <w:r w:rsidR="00832DBC">
              <w:rPr>
                <w:noProof/>
                <w:webHidden/>
              </w:rPr>
              <w:fldChar w:fldCharType="separate"/>
            </w:r>
            <w:r w:rsidR="00832DBC">
              <w:rPr>
                <w:noProof/>
                <w:webHidden/>
              </w:rPr>
              <w:t>26</w:t>
            </w:r>
            <w:r w:rsidR="00832DBC">
              <w:rPr>
                <w:noProof/>
                <w:webHidden/>
              </w:rPr>
              <w:fldChar w:fldCharType="end"/>
            </w:r>
          </w:hyperlink>
        </w:p>
        <w:p w14:paraId="0BA00E26" w14:textId="7931190F" w:rsidR="00832DBC" w:rsidRDefault="00000000">
          <w:pPr>
            <w:pStyle w:val="Mucluc4"/>
            <w:tabs>
              <w:tab w:val="left" w:pos="2213"/>
              <w:tab w:val="right" w:leader="dot" w:pos="9656"/>
            </w:tabs>
            <w:rPr>
              <w:rFonts w:asciiTheme="minorHAnsi" w:eastAsiaTheme="minorEastAsia" w:hAnsiTheme="minorHAnsi"/>
              <w:noProof/>
            </w:rPr>
          </w:pPr>
          <w:hyperlink w:anchor="_Toc141175904" w:history="1">
            <w:r w:rsidR="00832DBC" w:rsidRPr="00A37523">
              <w:rPr>
                <w:rStyle w:val="Siuktni"/>
                <w:rFonts w:cs="Times New Roman"/>
                <w:noProof/>
                <w:lang w:val="vi-VN"/>
              </w:rPr>
              <w:t>1.5.6.</w:t>
            </w:r>
            <w:r w:rsidR="00832DBC">
              <w:rPr>
                <w:rFonts w:asciiTheme="minorHAnsi" w:eastAsiaTheme="minorEastAsia" w:hAnsiTheme="minorHAnsi"/>
                <w:noProof/>
              </w:rPr>
              <w:tab/>
            </w:r>
            <w:r w:rsidR="00832DBC" w:rsidRPr="00A37523">
              <w:rPr>
                <w:rStyle w:val="Siuktni"/>
                <w:rFonts w:cs="Times New Roman"/>
                <w:noProof/>
                <w:lang w:val="vi-VN"/>
              </w:rPr>
              <w:t>Màn hình SDI</w:t>
            </w:r>
            <w:r w:rsidR="00832DBC">
              <w:rPr>
                <w:noProof/>
                <w:webHidden/>
              </w:rPr>
              <w:tab/>
            </w:r>
            <w:r w:rsidR="00832DBC">
              <w:rPr>
                <w:noProof/>
                <w:webHidden/>
              </w:rPr>
              <w:fldChar w:fldCharType="begin"/>
            </w:r>
            <w:r w:rsidR="00832DBC">
              <w:rPr>
                <w:noProof/>
                <w:webHidden/>
              </w:rPr>
              <w:instrText xml:space="preserve"> PAGEREF _Toc141175904 \h </w:instrText>
            </w:r>
            <w:r w:rsidR="00832DBC">
              <w:rPr>
                <w:noProof/>
                <w:webHidden/>
              </w:rPr>
            </w:r>
            <w:r w:rsidR="00832DBC">
              <w:rPr>
                <w:noProof/>
                <w:webHidden/>
              </w:rPr>
              <w:fldChar w:fldCharType="separate"/>
            </w:r>
            <w:r w:rsidR="00832DBC">
              <w:rPr>
                <w:noProof/>
                <w:webHidden/>
              </w:rPr>
              <w:t>26</w:t>
            </w:r>
            <w:r w:rsidR="00832DBC">
              <w:rPr>
                <w:noProof/>
                <w:webHidden/>
              </w:rPr>
              <w:fldChar w:fldCharType="end"/>
            </w:r>
          </w:hyperlink>
        </w:p>
        <w:p w14:paraId="164B8792" w14:textId="741F3099" w:rsidR="00832DBC" w:rsidRDefault="00000000">
          <w:pPr>
            <w:pStyle w:val="Mucluc4"/>
            <w:tabs>
              <w:tab w:val="left" w:pos="2213"/>
              <w:tab w:val="right" w:leader="dot" w:pos="9656"/>
            </w:tabs>
            <w:rPr>
              <w:rFonts w:asciiTheme="minorHAnsi" w:eastAsiaTheme="minorEastAsia" w:hAnsiTheme="minorHAnsi"/>
              <w:noProof/>
            </w:rPr>
          </w:pPr>
          <w:hyperlink w:anchor="_Toc141175905" w:history="1">
            <w:r w:rsidR="00832DBC" w:rsidRPr="00A37523">
              <w:rPr>
                <w:rStyle w:val="Siuktni"/>
                <w:rFonts w:cs="Times New Roman"/>
                <w:noProof/>
                <w:lang w:val="vi-VN"/>
              </w:rPr>
              <w:t>1.5.7.</w:t>
            </w:r>
            <w:r w:rsidR="00832DBC">
              <w:rPr>
                <w:rFonts w:asciiTheme="minorHAnsi" w:eastAsiaTheme="minorEastAsia" w:hAnsiTheme="minorHAnsi"/>
                <w:noProof/>
              </w:rPr>
              <w:tab/>
            </w:r>
            <w:r w:rsidR="00832DBC" w:rsidRPr="00A37523">
              <w:rPr>
                <w:rStyle w:val="Siuktni"/>
                <w:rFonts w:cs="Times New Roman"/>
                <w:noProof/>
              </w:rPr>
              <w:t>A</w:t>
            </w:r>
            <w:r w:rsidR="00832DBC" w:rsidRPr="00A37523">
              <w:rPr>
                <w:rStyle w:val="Siuktni"/>
                <w:rFonts w:cs="Times New Roman"/>
                <w:noProof/>
                <w:lang w:val="vi-VN"/>
              </w:rPr>
              <w:t>udio monitor</w:t>
            </w:r>
            <w:r w:rsidR="00832DBC">
              <w:rPr>
                <w:noProof/>
                <w:webHidden/>
              </w:rPr>
              <w:tab/>
            </w:r>
            <w:r w:rsidR="00832DBC">
              <w:rPr>
                <w:noProof/>
                <w:webHidden/>
              </w:rPr>
              <w:fldChar w:fldCharType="begin"/>
            </w:r>
            <w:r w:rsidR="00832DBC">
              <w:rPr>
                <w:noProof/>
                <w:webHidden/>
              </w:rPr>
              <w:instrText xml:space="preserve"> PAGEREF _Toc141175905 \h </w:instrText>
            </w:r>
            <w:r w:rsidR="00832DBC">
              <w:rPr>
                <w:noProof/>
                <w:webHidden/>
              </w:rPr>
            </w:r>
            <w:r w:rsidR="00832DBC">
              <w:rPr>
                <w:noProof/>
                <w:webHidden/>
              </w:rPr>
              <w:fldChar w:fldCharType="separate"/>
            </w:r>
            <w:r w:rsidR="00832DBC">
              <w:rPr>
                <w:noProof/>
                <w:webHidden/>
              </w:rPr>
              <w:t>26</w:t>
            </w:r>
            <w:r w:rsidR="00832DBC">
              <w:rPr>
                <w:noProof/>
                <w:webHidden/>
              </w:rPr>
              <w:fldChar w:fldCharType="end"/>
            </w:r>
          </w:hyperlink>
        </w:p>
        <w:p w14:paraId="6A9CB59E" w14:textId="5F1C684D" w:rsidR="00832DBC" w:rsidRDefault="00000000">
          <w:pPr>
            <w:pStyle w:val="Mucluc4"/>
            <w:tabs>
              <w:tab w:val="left" w:pos="2213"/>
              <w:tab w:val="right" w:leader="dot" w:pos="9656"/>
            </w:tabs>
            <w:rPr>
              <w:rFonts w:asciiTheme="minorHAnsi" w:eastAsiaTheme="minorEastAsia" w:hAnsiTheme="minorHAnsi"/>
              <w:noProof/>
            </w:rPr>
          </w:pPr>
          <w:hyperlink w:anchor="_Toc141175906" w:history="1">
            <w:r w:rsidR="00832DBC" w:rsidRPr="00A37523">
              <w:rPr>
                <w:rStyle w:val="Siuktni"/>
                <w:rFonts w:cs="Times New Roman"/>
                <w:noProof/>
                <w:lang w:val="vi-VN"/>
              </w:rPr>
              <w:t>1.5.8.</w:t>
            </w:r>
            <w:r w:rsidR="00832DBC">
              <w:rPr>
                <w:rFonts w:asciiTheme="minorHAnsi" w:eastAsiaTheme="minorEastAsia" w:hAnsiTheme="minorHAnsi"/>
                <w:noProof/>
              </w:rPr>
              <w:tab/>
            </w:r>
            <w:r w:rsidR="00832DBC" w:rsidRPr="00A37523">
              <w:rPr>
                <w:rStyle w:val="Siuktni"/>
                <w:rFonts w:cs="Times New Roman"/>
                <w:noProof/>
                <w:lang w:val="vi-VN"/>
              </w:rPr>
              <w:t>Thiết bị xử lý tín hiệu video</w:t>
            </w:r>
            <w:r w:rsidR="00832DBC">
              <w:rPr>
                <w:noProof/>
                <w:webHidden/>
              </w:rPr>
              <w:tab/>
            </w:r>
            <w:r w:rsidR="00832DBC">
              <w:rPr>
                <w:noProof/>
                <w:webHidden/>
              </w:rPr>
              <w:fldChar w:fldCharType="begin"/>
            </w:r>
            <w:r w:rsidR="00832DBC">
              <w:rPr>
                <w:noProof/>
                <w:webHidden/>
              </w:rPr>
              <w:instrText xml:space="preserve"> PAGEREF _Toc141175906 \h </w:instrText>
            </w:r>
            <w:r w:rsidR="00832DBC">
              <w:rPr>
                <w:noProof/>
                <w:webHidden/>
              </w:rPr>
            </w:r>
            <w:r w:rsidR="00832DBC">
              <w:rPr>
                <w:noProof/>
                <w:webHidden/>
              </w:rPr>
              <w:fldChar w:fldCharType="separate"/>
            </w:r>
            <w:r w:rsidR="00832DBC">
              <w:rPr>
                <w:noProof/>
                <w:webHidden/>
              </w:rPr>
              <w:t>27</w:t>
            </w:r>
            <w:r w:rsidR="00832DBC">
              <w:rPr>
                <w:noProof/>
                <w:webHidden/>
              </w:rPr>
              <w:fldChar w:fldCharType="end"/>
            </w:r>
          </w:hyperlink>
        </w:p>
        <w:p w14:paraId="18F0567A" w14:textId="394A88FD" w:rsidR="00832DBC" w:rsidRDefault="00000000">
          <w:pPr>
            <w:pStyle w:val="Mucluc4"/>
            <w:tabs>
              <w:tab w:val="left" w:pos="2213"/>
              <w:tab w:val="right" w:leader="dot" w:pos="9656"/>
            </w:tabs>
            <w:rPr>
              <w:rFonts w:asciiTheme="minorHAnsi" w:eastAsiaTheme="minorEastAsia" w:hAnsiTheme="minorHAnsi"/>
              <w:noProof/>
            </w:rPr>
          </w:pPr>
          <w:hyperlink w:anchor="_Toc141175907" w:history="1">
            <w:r w:rsidR="00832DBC" w:rsidRPr="00A37523">
              <w:rPr>
                <w:rStyle w:val="Siuktni"/>
                <w:rFonts w:cs="Times New Roman"/>
                <w:noProof/>
                <w:lang w:val="vi-VN"/>
              </w:rPr>
              <w:t>1.5.9.</w:t>
            </w:r>
            <w:r w:rsidR="00832DBC">
              <w:rPr>
                <w:rFonts w:asciiTheme="minorHAnsi" w:eastAsiaTheme="minorEastAsia" w:hAnsiTheme="minorHAnsi"/>
                <w:noProof/>
              </w:rPr>
              <w:tab/>
            </w:r>
            <w:r w:rsidR="00832DBC" w:rsidRPr="00A37523">
              <w:rPr>
                <w:rStyle w:val="Siuktni"/>
                <w:rFonts w:cs="Times New Roman"/>
                <w:noProof/>
                <w:lang w:val="vi-VN"/>
              </w:rPr>
              <w:t>Video patch panel</w:t>
            </w:r>
            <w:r w:rsidR="00832DBC">
              <w:rPr>
                <w:noProof/>
                <w:webHidden/>
              </w:rPr>
              <w:tab/>
            </w:r>
            <w:r w:rsidR="00832DBC">
              <w:rPr>
                <w:noProof/>
                <w:webHidden/>
              </w:rPr>
              <w:fldChar w:fldCharType="begin"/>
            </w:r>
            <w:r w:rsidR="00832DBC">
              <w:rPr>
                <w:noProof/>
                <w:webHidden/>
              </w:rPr>
              <w:instrText xml:space="preserve"> PAGEREF _Toc141175907 \h </w:instrText>
            </w:r>
            <w:r w:rsidR="00832DBC">
              <w:rPr>
                <w:noProof/>
                <w:webHidden/>
              </w:rPr>
            </w:r>
            <w:r w:rsidR="00832DBC">
              <w:rPr>
                <w:noProof/>
                <w:webHidden/>
              </w:rPr>
              <w:fldChar w:fldCharType="separate"/>
            </w:r>
            <w:r w:rsidR="00832DBC">
              <w:rPr>
                <w:noProof/>
                <w:webHidden/>
              </w:rPr>
              <w:t>27</w:t>
            </w:r>
            <w:r w:rsidR="00832DBC">
              <w:rPr>
                <w:noProof/>
                <w:webHidden/>
              </w:rPr>
              <w:fldChar w:fldCharType="end"/>
            </w:r>
          </w:hyperlink>
        </w:p>
        <w:p w14:paraId="57324542" w14:textId="1FD8DEB4" w:rsidR="00832DBC" w:rsidRDefault="00000000">
          <w:pPr>
            <w:pStyle w:val="Mucluc4"/>
            <w:tabs>
              <w:tab w:val="left" w:pos="2323"/>
              <w:tab w:val="right" w:leader="dot" w:pos="9656"/>
            </w:tabs>
            <w:rPr>
              <w:rFonts w:asciiTheme="minorHAnsi" w:eastAsiaTheme="minorEastAsia" w:hAnsiTheme="minorHAnsi"/>
              <w:noProof/>
            </w:rPr>
          </w:pPr>
          <w:hyperlink w:anchor="_Toc141175908" w:history="1">
            <w:r w:rsidR="00832DBC" w:rsidRPr="00A37523">
              <w:rPr>
                <w:rStyle w:val="Siuktni"/>
                <w:rFonts w:cs="Times New Roman"/>
                <w:noProof/>
                <w:lang w:val="vi-VN"/>
              </w:rPr>
              <w:t>1.5.10.</w:t>
            </w:r>
            <w:r w:rsidR="00832DBC">
              <w:rPr>
                <w:rFonts w:asciiTheme="minorHAnsi" w:eastAsiaTheme="minorEastAsia" w:hAnsiTheme="minorHAnsi"/>
                <w:noProof/>
              </w:rPr>
              <w:tab/>
            </w:r>
            <w:r w:rsidR="00832DBC" w:rsidRPr="00A37523">
              <w:rPr>
                <w:rStyle w:val="Siuktni"/>
                <w:rFonts w:cs="Times New Roman"/>
                <w:noProof/>
                <w:lang w:val="vi-VN"/>
              </w:rPr>
              <w:t>Khung gắn card</w:t>
            </w:r>
            <w:r w:rsidR="00832DBC">
              <w:rPr>
                <w:noProof/>
                <w:webHidden/>
              </w:rPr>
              <w:tab/>
            </w:r>
            <w:r w:rsidR="00832DBC">
              <w:rPr>
                <w:noProof/>
                <w:webHidden/>
              </w:rPr>
              <w:fldChar w:fldCharType="begin"/>
            </w:r>
            <w:r w:rsidR="00832DBC">
              <w:rPr>
                <w:noProof/>
                <w:webHidden/>
              </w:rPr>
              <w:instrText xml:space="preserve"> PAGEREF _Toc141175908 \h </w:instrText>
            </w:r>
            <w:r w:rsidR="00832DBC">
              <w:rPr>
                <w:noProof/>
                <w:webHidden/>
              </w:rPr>
            </w:r>
            <w:r w:rsidR="00832DBC">
              <w:rPr>
                <w:noProof/>
                <w:webHidden/>
              </w:rPr>
              <w:fldChar w:fldCharType="separate"/>
            </w:r>
            <w:r w:rsidR="00832DBC">
              <w:rPr>
                <w:noProof/>
                <w:webHidden/>
              </w:rPr>
              <w:t>27</w:t>
            </w:r>
            <w:r w:rsidR="00832DBC">
              <w:rPr>
                <w:noProof/>
                <w:webHidden/>
              </w:rPr>
              <w:fldChar w:fldCharType="end"/>
            </w:r>
          </w:hyperlink>
        </w:p>
        <w:p w14:paraId="3E97E4FF" w14:textId="4E9E2F5F" w:rsidR="00832DBC" w:rsidRDefault="00000000">
          <w:pPr>
            <w:pStyle w:val="Mucluc4"/>
            <w:tabs>
              <w:tab w:val="left" w:pos="2315"/>
              <w:tab w:val="right" w:leader="dot" w:pos="9656"/>
            </w:tabs>
            <w:rPr>
              <w:rFonts w:asciiTheme="minorHAnsi" w:eastAsiaTheme="minorEastAsia" w:hAnsiTheme="minorHAnsi"/>
              <w:noProof/>
            </w:rPr>
          </w:pPr>
          <w:hyperlink w:anchor="_Toc141175909" w:history="1">
            <w:r w:rsidR="00832DBC" w:rsidRPr="00A37523">
              <w:rPr>
                <w:rStyle w:val="Siuktni"/>
                <w:rFonts w:cs="Times New Roman"/>
                <w:noProof/>
                <w:lang w:val="vi-VN"/>
              </w:rPr>
              <w:t>1.5.11.</w:t>
            </w:r>
            <w:r w:rsidR="00832DBC">
              <w:rPr>
                <w:rFonts w:asciiTheme="minorHAnsi" w:eastAsiaTheme="minorEastAsia" w:hAnsiTheme="minorHAnsi"/>
                <w:noProof/>
              </w:rPr>
              <w:tab/>
            </w:r>
            <w:r w:rsidR="00832DBC" w:rsidRPr="00A37523">
              <w:rPr>
                <w:rStyle w:val="Siuktni"/>
                <w:rFonts w:cs="Times New Roman"/>
                <w:noProof/>
                <w:lang w:val="vi-VN"/>
              </w:rPr>
              <w:t>Khuếch đại phân chia SDI dual 1x4</w:t>
            </w:r>
            <w:r w:rsidR="00832DBC">
              <w:rPr>
                <w:noProof/>
                <w:webHidden/>
              </w:rPr>
              <w:tab/>
            </w:r>
            <w:r w:rsidR="00832DBC">
              <w:rPr>
                <w:noProof/>
                <w:webHidden/>
              </w:rPr>
              <w:fldChar w:fldCharType="begin"/>
            </w:r>
            <w:r w:rsidR="00832DBC">
              <w:rPr>
                <w:noProof/>
                <w:webHidden/>
              </w:rPr>
              <w:instrText xml:space="preserve"> PAGEREF _Toc141175909 \h </w:instrText>
            </w:r>
            <w:r w:rsidR="00832DBC">
              <w:rPr>
                <w:noProof/>
                <w:webHidden/>
              </w:rPr>
            </w:r>
            <w:r w:rsidR="00832DBC">
              <w:rPr>
                <w:noProof/>
                <w:webHidden/>
              </w:rPr>
              <w:fldChar w:fldCharType="separate"/>
            </w:r>
            <w:r w:rsidR="00832DBC">
              <w:rPr>
                <w:noProof/>
                <w:webHidden/>
              </w:rPr>
              <w:t>28</w:t>
            </w:r>
            <w:r w:rsidR="00832DBC">
              <w:rPr>
                <w:noProof/>
                <w:webHidden/>
              </w:rPr>
              <w:fldChar w:fldCharType="end"/>
            </w:r>
          </w:hyperlink>
        </w:p>
        <w:p w14:paraId="6438D351" w14:textId="329FEE6D" w:rsidR="00832DBC" w:rsidRDefault="00000000">
          <w:pPr>
            <w:pStyle w:val="Mucluc4"/>
            <w:tabs>
              <w:tab w:val="left" w:pos="2323"/>
              <w:tab w:val="right" w:leader="dot" w:pos="9656"/>
            </w:tabs>
            <w:rPr>
              <w:rFonts w:asciiTheme="minorHAnsi" w:eastAsiaTheme="minorEastAsia" w:hAnsiTheme="minorHAnsi"/>
              <w:noProof/>
            </w:rPr>
          </w:pPr>
          <w:hyperlink w:anchor="_Toc141175910" w:history="1">
            <w:r w:rsidR="00832DBC" w:rsidRPr="00A37523">
              <w:rPr>
                <w:rStyle w:val="Siuktni"/>
                <w:rFonts w:cs="Times New Roman"/>
                <w:noProof/>
                <w:lang w:val="vi-VN"/>
              </w:rPr>
              <w:t>1.5.12.</w:t>
            </w:r>
            <w:r w:rsidR="00832DBC">
              <w:rPr>
                <w:rFonts w:asciiTheme="minorHAnsi" w:eastAsiaTheme="minorEastAsia" w:hAnsiTheme="minorHAnsi"/>
                <w:noProof/>
              </w:rPr>
              <w:tab/>
            </w:r>
            <w:r w:rsidR="00832DBC" w:rsidRPr="00A37523">
              <w:rPr>
                <w:rStyle w:val="Siuktni"/>
                <w:rFonts w:cs="Times New Roman"/>
                <w:noProof/>
                <w:lang w:val="vi-VN"/>
              </w:rPr>
              <w:t>Khuếch đại phân chia tín hiệu xung đồng bộ</w:t>
            </w:r>
            <w:r w:rsidR="00832DBC">
              <w:rPr>
                <w:noProof/>
                <w:webHidden/>
              </w:rPr>
              <w:tab/>
            </w:r>
            <w:r w:rsidR="00832DBC">
              <w:rPr>
                <w:noProof/>
                <w:webHidden/>
              </w:rPr>
              <w:fldChar w:fldCharType="begin"/>
            </w:r>
            <w:r w:rsidR="00832DBC">
              <w:rPr>
                <w:noProof/>
                <w:webHidden/>
              </w:rPr>
              <w:instrText xml:space="preserve"> PAGEREF _Toc141175910 \h </w:instrText>
            </w:r>
            <w:r w:rsidR="00832DBC">
              <w:rPr>
                <w:noProof/>
                <w:webHidden/>
              </w:rPr>
            </w:r>
            <w:r w:rsidR="00832DBC">
              <w:rPr>
                <w:noProof/>
                <w:webHidden/>
              </w:rPr>
              <w:fldChar w:fldCharType="separate"/>
            </w:r>
            <w:r w:rsidR="00832DBC">
              <w:rPr>
                <w:noProof/>
                <w:webHidden/>
              </w:rPr>
              <w:t>28</w:t>
            </w:r>
            <w:r w:rsidR="00832DBC">
              <w:rPr>
                <w:noProof/>
                <w:webHidden/>
              </w:rPr>
              <w:fldChar w:fldCharType="end"/>
            </w:r>
          </w:hyperlink>
        </w:p>
        <w:p w14:paraId="730FAB9B" w14:textId="18ED2436" w:rsidR="00832DBC" w:rsidRDefault="00000000">
          <w:pPr>
            <w:pStyle w:val="Mucluc3"/>
            <w:tabs>
              <w:tab w:val="left" w:pos="1848"/>
              <w:tab w:val="right" w:leader="dot" w:pos="9656"/>
            </w:tabs>
            <w:rPr>
              <w:rFonts w:asciiTheme="minorHAnsi" w:eastAsiaTheme="minorEastAsia" w:hAnsiTheme="minorHAnsi"/>
              <w:noProof/>
              <w:sz w:val="22"/>
            </w:rPr>
          </w:pPr>
          <w:hyperlink w:anchor="_Toc141175911" w:history="1">
            <w:r w:rsidR="00832DBC" w:rsidRPr="00A37523">
              <w:rPr>
                <w:rStyle w:val="Siuktni"/>
                <w:rFonts w:cs="Times New Roman"/>
                <w:noProof/>
                <w:lang w:val="vi-VN"/>
              </w:rPr>
              <w:t>1.6.</w:t>
            </w:r>
            <w:r w:rsidR="00832DBC">
              <w:rPr>
                <w:rFonts w:asciiTheme="minorHAnsi" w:eastAsiaTheme="minorEastAsia" w:hAnsiTheme="minorHAnsi"/>
                <w:noProof/>
                <w:sz w:val="22"/>
              </w:rPr>
              <w:tab/>
            </w:r>
            <w:r w:rsidR="00832DBC" w:rsidRPr="00A37523">
              <w:rPr>
                <w:rStyle w:val="Siuktni"/>
                <w:rFonts w:cs="Times New Roman"/>
                <w:noProof/>
                <w:lang w:val="vi-VN"/>
              </w:rPr>
              <w:t>Vật tư, phụ kiện</w:t>
            </w:r>
            <w:r w:rsidR="00832DBC">
              <w:rPr>
                <w:noProof/>
                <w:webHidden/>
              </w:rPr>
              <w:tab/>
            </w:r>
            <w:r w:rsidR="00832DBC">
              <w:rPr>
                <w:noProof/>
                <w:webHidden/>
              </w:rPr>
              <w:fldChar w:fldCharType="begin"/>
            </w:r>
            <w:r w:rsidR="00832DBC">
              <w:rPr>
                <w:noProof/>
                <w:webHidden/>
              </w:rPr>
              <w:instrText xml:space="preserve"> PAGEREF _Toc141175911 \h </w:instrText>
            </w:r>
            <w:r w:rsidR="00832DBC">
              <w:rPr>
                <w:noProof/>
                <w:webHidden/>
              </w:rPr>
            </w:r>
            <w:r w:rsidR="00832DBC">
              <w:rPr>
                <w:noProof/>
                <w:webHidden/>
              </w:rPr>
              <w:fldChar w:fldCharType="separate"/>
            </w:r>
            <w:r w:rsidR="00832DBC">
              <w:rPr>
                <w:noProof/>
                <w:webHidden/>
              </w:rPr>
              <w:t>28</w:t>
            </w:r>
            <w:r w:rsidR="00832DBC">
              <w:rPr>
                <w:noProof/>
                <w:webHidden/>
              </w:rPr>
              <w:fldChar w:fldCharType="end"/>
            </w:r>
          </w:hyperlink>
        </w:p>
        <w:p w14:paraId="3B3749B4" w14:textId="7E48B5B3" w:rsidR="00832DBC" w:rsidRDefault="00000000">
          <w:pPr>
            <w:pStyle w:val="Mucluc4"/>
            <w:tabs>
              <w:tab w:val="left" w:pos="2213"/>
              <w:tab w:val="right" w:leader="dot" w:pos="9656"/>
            </w:tabs>
            <w:rPr>
              <w:rFonts w:asciiTheme="minorHAnsi" w:eastAsiaTheme="minorEastAsia" w:hAnsiTheme="minorHAnsi"/>
              <w:noProof/>
            </w:rPr>
          </w:pPr>
          <w:hyperlink w:anchor="_Toc141175912" w:history="1">
            <w:r w:rsidR="00832DBC" w:rsidRPr="00A37523">
              <w:rPr>
                <w:rStyle w:val="Siuktni"/>
                <w:rFonts w:cs="Times New Roman"/>
                <w:noProof/>
                <w:lang w:val="vi-VN"/>
              </w:rPr>
              <w:t>1.6.1.</w:t>
            </w:r>
            <w:r w:rsidR="00832DBC">
              <w:rPr>
                <w:rFonts w:asciiTheme="minorHAnsi" w:eastAsiaTheme="minorEastAsia" w:hAnsiTheme="minorHAnsi"/>
                <w:noProof/>
              </w:rPr>
              <w:tab/>
            </w:r>
            <w:r w:rsidR="00832DBC" w:rsidRPr="00A37523">
              <w:rPr>
                <w:rStyle w:val="Siuktni"/>
                <w:rFonts w:cs="Times New Roman"/>
                <w:noProof/>
                <w:lang w:val="vi-VN"/>
              </w:rPr>
              <w:t>Bàn làm việc</w:t>
            </w:r>
            <w:r w:rsidR="00832DBC">
              <w:rPr>
                <w:noProof/>
                <w:webHidden/>
              </w:rPr>
              <w:tab/>
            </w:r>
            <w:r w:rsidR="00832DBC">
              <w:rPr>
                <w:noProof/>
                <w:webHidden/>
              </w:rPr>
              <w:fldChar w:fldCharType="begin"/>
            </w:r>
            <w:r w:rsidR="00832DBC">
              <w:rPr>
                <w:noProof/>
                <w:webHidden/>
              </w:rPr>
              <w:instrText xml:space="preserve"> PAGEREF _Toc141175912 \h </w:instrText>
            </w:r>
            <w:r w:rsidR="00832DBC">
              <w:rPr>
                <w:noProof/>
                <w:webHidden/>
              </w:rPr>
            </w:r>
            <w:r w:rsidR="00832DBC">
              <w:rPr>
                <w:noProof/>
                <w:webHidden/>
              </w:rPr>
              <w:fldChar w:fldCharType="separate"/>
            </w:r>
            <w:r w:rsidR="00832DBC">
              <w:rPr>
                <w:noProof/>
                <w:webHidden/>
              </w:rPr>
              <w:t>28</w:t>
            </w:r>
            <w:r w:rsidR="00832DBC">
              <w:rPr>
                <w:noProof/>
                <w:webHidden/>
              </w:rPr>
              <w:fldChar w:fldCharType="end"/>
            </w:r>
          </w:hyperlink>
        </w:p>
        <w:p w14:paraId="5313438C" w14:textId="1BE4A3F0" w:rsidR="00832DBC" w:rsidRDefault="00000000">
          <w:pPr>
            <w:pStyle w:val="Mucluc4"/>
            <w:tabs>
              <w:tab w:val="left" w:pos="2213"/>
              <w:tab w:val="right" w:leader="dot" w:pos="9656"/>
            </w:tabs>
            <w:rPr>
              <w:rFonts w:asciiTheme="minorHAnsi" w:eastAsiaTheme="minorEastAsia" w:hAnsiTheme="minorHAnsi"/>
              <w:noProof/>
            </w:rPr>
          </w:pPr>
          <w:hyperlink w:anchor="_Toc141175913" w:history="1">
            <w:r w:rsidR="00832DBC" w:rsidRPr="00A37523">
              <w:rPr>
                <w:rStyle w:val="Siuktni"/>
                <w:rFonts w:cs="Times New Roman"/>
                <w:noProof/>
                <w:lang w:val="vi-VN"/>
              </w:rPr>
              <w:t>1.6.2.</w:t>
            </w:r>
            <w:r w:rsidR="00832DBC">
              <w:rPr>
                <w:rFonts w:asciiTheme="minorHAnsi" w:eastAsiaTheme="minorEastAsia" w:hAnsiTheme="minorHAnsi"/>
                <w:noProof/>
              </w:rPr>
              <w:tab/>
            </w:r>
            <w:r w:rsidR="00832DBC" w:rsidRPr="00A37523">
              <w:rPr>
                <w:rStyle w:val="Siuktni"/>
                <w:rFonts w:cs="Times New Roman"/>
                <w:noProof/>
                <w:lang w:val="vi-VN"/>
              </w:rPr>
              <w:t>Hệ thống giá treo màn hình giám sát</w:t>
            </w:r>
            <w:r w:rsidR="00832DBC">
              <w:rPr>
                <w:noProof/>
                <w:webHidden/>
              </w:rPr>
              <w:tab/>
            </w:r>
            <w:r w:rsidR="00832DBC">
              <w:rPr>
                <w:noProof/>
                <w:webHidden/>
              </w:rPr>
              <w:fldChar w:fldCharType="begin"/>
            </w:r>
            <w:r w:rsidR="00832DBC">
              <w:rPr>
                <w:noProof/>
                <w:webHidden/>
              </w:rPr>
              <w:instrText xml:space="preserve"> PAGEREF _Toc141175913 \h </w:instrText>
            </w:r>
            <w:r w:rsidR="00832DBC">
              <w:rPr>
                <w:noProof/>
                <w:webHidden/>
              </w:rPr>
            </w:r>
            <w:r w:rsidR="00832DBC">
              <w:rPr>
                <w:noProof/>
                <w:webHidden/>
              </w:rPr>
              <w:fldChar w:fldCharType="separate"/>
            </w:r>
            <w:r w:rsidR="00832DBC">
              <w:rPr>
                <w:noProof/>
                <w:webHidden/>
              </w:rPr>
              <w:t>28</w:t>
            </w:r>
            <w:r w:rsidR="00832DBC">
              <w:rPr>
                <w:noProof/>
                <w:webHidden/>
              </w:rPr>
              <w:fldChar w:fldCharType="end"/>
            </w:r>
          </w:hyperlink>
        </w:p>
        <w:p w14:paraId="251344CD" w14:textId="355A15B5" w:rsidR="00832DBC" w:rsidRDefault="00000000">
          <w:pPr>
            <w:pStyle w:val="Mucluc4"/>
            <w:tabs>
              <w:tab w:val="left" w:pos="2213"/>
              <w:tab w:val="right" w:leader="dot" w:pos="9656"/>
            </w:tabs>
            <w:rPr>
              <w:rFonts w:asciiTheme="minorHAnsi" w:eastAsiaTheme="minorEastAsia" w:hAnsiTheme="minorHAnsi"/>
              <w:noProof/>
            </w:rPr>
          </w:pPr>
          <w:hyperlink w:anchor="_Toc141175914" w:history="1">
            <w:r w:rsidR="00832DBC" w:rsidRPr="00A37523">
              <w:rPr>
                <w:rStyle w:val="Siuktni"/>
                <w:rFonts w:cs="Times New Roman"/>
                <w:noProof/>
                <w:lang w:val="vi-VN"/>
              </w:rPr>
              <w:t>1.6.3.</w:t>
            </w:r>
            <w:r w:rsidR="00832DBC">
              <w:rPr>
                <w:rFonts w:asciiTheme="minorHAnsi" w:eastAsiaTheme="minorEastAsia" w:hAnsiTheme="minorHAnsi"/>
                <w:noProof/>
              </w:rPr>
              <w:tab/>
            </w:r>
            <w:r w:rsidR="00832DBC" w:rsidRPr="00A37523">
              <w:rPr>
                <w:rStyle w:val="Siuktni"/>
                <w:rFonts w:cs="Times New Roman"/>
                <w:noProof/>
                <w:lang w:val="vi-VN"/>
              </w:rPr>
              <w:t>Cáp, jack</w:t>
            </w:r>
            <w:r w:rsidR="00832DBC">
              <w:rPr>
                <w:noProof/>
                <w:webHidden/>
              </w:rPr>
              <w:tab/>
            </w:r>
            <w:r w:rsidR="00832DBC">
              <w:rPr>
                <w:noProof/>
                <w:webHidden/>
              </w:rPr>
              <w:fldChar w:fldCharType="begin"/>
            </w:r>
            <w:r w:rsidR="00832DBC">
              <w:rPr>
                <w:noProof/>
                <w:webHidden/>
              </w:rPr>
              <w:instrText xml:space="preserve"> PAGEREF _Toc141175914 \h </w:instrText>
            </w:r>
            <w:r w:rsidR="00832DBC">
              <w:rPr>
                <w:noProof/>
                <w:webHidden/>
              </w:rPr>
            </w:r>
            <w:r w:rsidR="00832DBC">
              <w:rPr>
                <w:noProof/>
                <w:webHidden/>
              </w:rPr>
              <w:fldChar w:fldCharType="separate"/>
            </w:r>
            <w:r w:rsidR="00832DBC">
              <w:rPr>
                <w:noProof/>
                <w:webHidden/>
              </w:rPr>
              <w:t>28</w:t>
            </w:r>
            <w:r w:rsidR="00832DBC">
              <w:rPr>
                <w:noProof/>
                <w:webHidden/>
              </w:rPr>
              <w:fldChar w:fldCharType="end"/>
            </w:r>
          </w:hyperlink>
        </w:p>
        <w:p w14:paraId="069287DB" w14:textId="107DB5EC" w:rsidR="00AE0CBE" w:rsidRPr="00832DBC" w:rsidRDefault="00AE0CBE" w:rsidP="006853E9">
          <w:pPr>
            <w:pStyle w:val="Mucluc2"/>
            <w:tabs>
              <w:tab w:val="right" w:leader="dot" w:pos="9656"/>
            </w:tabs>
            <w:rPr>
              <w:rFonts w:eastAsiaTheme="minorEastAsia" w:cs="Times New Roman"/>
              <w:sz w:val="22"/>
              <w:lang w:val="vi-VN"/>
            </w:rPr>
          </w:pPr>
          <w:r w:rsidRPr="00B1577B">
            <w:rPr>
              <w:b/>
              <w:lang w:val="vi-VN"/>
            </w:rPr>
            <w:fldChar w:fldCharType="end"/>
          </w:r>
        </w:p>
      </w:sdtContent>
    </w:sdt>
    <w:p w14:paraId="4D1AAEC9" w14:textId="77777777" w:rsidR="00AE0CBE" w:rsidRPr="00B1577B" w:rsidRDefault="00AE0CBE" w:rsidP="007A4E51">
      <w:pPr>
        <w:rPr>
          <w:lang w:val="vi-VN"/>
        </w:rPr>
      </w:pPr>
    </w:p>
    <w:p w14:paraId="37C91B3D" w14:textId="77777777" w:rsidR="00AE0CBE" w:rsidRPr="00B1577B" w:rsidRDefault="00AE0CBE">
      <w:pPr>
        <w:spacing w:after="160" w:line="259" w:lineRule="auto"/>
        <w:ind w:firstLine="0"/>
        <w:rPr>
          <w:lang w:val="vi-VN"/>
        </w:rPr>
      </w:pPr>
      <w:r w:rsidRPr="00B1577B">
        <w:rPr>
          <w:lang w:val="vi-VN"/>
        </w:rPr>
        <w:br w:type="page"/>
      </w:r>
    </w:p>
    <w:p w14:paraId="54B048E4" w14:textId="5A93884F" w:rsidR="00F62AB3" w:rsidRPr="00B1577B" w:rsidRDefault="002332DD" w:rsidP="00102A94">
      <w:pPr>
        <w:pStyle w:val="u1"/>
        <w:rPr>
          <w:lang w:val="vi-VN"/>
        </w:rPr>
      </w:pPr>
      <w:bookmarkStart w:id="0" w:name="_Toc141175837"/>
      <w:r w:rsidRPr="00B1577B">
        <w:rPr>
          <w:lang w:val="vi-VN"/>
        </w:rPr>
        <w:lastRenderedPageBreak/>
        <w:t>Khái quát</w:t>
      </w:r>
      <w:bookmarkEnd w:id="0"/>
    </w:p>
    <w:p w14:paraId="3B782399" w14:textId="7D79B285" w:rsidR="002F17CC" w:rsidRPr="00B1577B" w:rsidRDefault="002F17CC" w:rsidP="00102A94">
      <w:pPr>
        <w:pStyle w:val="u2"/>
        <w:rPr>
          <w:lang w:val="vi-VN"/>
        </w:rPr>
      </w:pPr>
      <w:bookmarkStart w:id="1" w:name="_Toc141175838"/>
      <w:r w:rsidRPr="00B1577B">
        <w:rPr>
          <w:lang w:val="vi-VN"/>
        </w:rPr>
        <w:t>Thông tin chung</w:t>
      </w:r>
      <w:bookmarkEnd w:id="1"/>
    </w:p>
    <w:p w14:paraId="19FFE711" w14:textId="063EAC13" w:rsidR="00930BE8" w:rsidRPr="00B1577B" w:rsidRDefault="00930BE8" w:rsidP="00E16568">
      <w:pPr>
        <w:rPr>
          <w:lang w:val="vi-VN"/>
        </w:rPr>
      </w:pPr>
      <w:r w:rsidRPr="00B1577B">
        <w:rPr>
          <w:lang w:val="vi-VN"/>
        </w:rPr>
        <w:t xml:space="preserve">Tiêu chuẩn này là tiêu chuẩn cơ sở đối với </w:t>
      </w:r>
      <w:r w:rsidR="0019690A" w:rsidRPr="00B1577B">
        <w:rPr>
          <w:lang w:val="vi-VN"/>
        </w:rPr>
        <w:t>Séc phát sóng dự phòng</w:t>
      </w:r>
      <w:r w:rsidRPr="00B1577B">
        <w:rPr>
          <w:lang w:val="vi-VN"/>
        </w:rPr>
        <w:t xml:space="preserve">. Ký hiệu tiêu chuẩn: TCCS </w:t>
      </w:r>
      <w:r w:rsidR="00CD1B9D" w:rsidRPr="00B1577B">
        <w:rPr>
          <w:lang w:val="vi-VN"/>
        </w:rPr>
        <w:t>02</w:t>
      </w:r>
      <w:r w:rsidRPr="00B1577B">
        <w:rPr>
          <w:lang w:val="vi-VN"/>
        </w:rPr>
        <w:t>:2023/VTV.</w:t>
      </w:r>
    </w:p>
    <w:p w14:paraId="1EFE331E" w14:textId="6CE73E01" w:rsidR="00930BE8" w:rsidRPr="00B1577B" w:rsidRDefault="00930BE8" w:rsidP="00E16568">
      <w:pPr>
        <w:rPr>
          <w:lang w:val="vi-VN"/>
        </w:rPr>
      </w:pPr>
      <w:r w:rsidRPr="00B1577B">
        <w:rPr>
          <w:lang w:val="vi-VN"/>
        </w:rPr>
        <w:t xml:space="preserve">TCCS  </w:t>
      </w:r>
      <w:r w:rsidR="00CD1B9D" w:rsidRPr="00B1577B">
        <w:rPr>
          <w:lang w:val="vi-VN"/>
        </w:rPr>
        <w:t>02</w:t>
      </w:r>
      <w:r w:rsidRPr="00B1577B">
        <w:rPr>
          <w:lang w:val="vi-VN"/>
        </w:rPr>
        <w:t xml:space="preserve">:2023/VTV  là  tiêu  chuẩn  cơ  sở  về  yêu  cầu  kỹ  thuật  đối  với  </w:t>
      </w:r>
      <w:r w:rsidR="00CD1B9D" w:rsidRPr="00B1577B">
        <w:rPr>
          <w:lang w:val="vi-VN"/>
        </w:rPr>
        <w:t>Séc phát sóng dự phòng</w:t>
      </w:r>
      <w:r w:rsidRPr="00B1577B">
        <w:rPr>
          <w:lang w:val="vi-VN"/>
        </w:rPr>
        <w:t>, do Đài Truyền hình Việt Nam biên soạn và công</w:t>
      </w:r>
      <w:r w:rsidR="00CD1B9D" w:rsidRPr="00B1577B">
        <w:rPr>
          <w:lang w:val="vi-VN"/>
        </w:rPr>
        <w:t xml:space="preserve"> </w:t>
      </w:r>
      <w:r w:rsidRPr="00B1577B">
        <w:rPr>
          <w:lang w:val="vi-VN"/>
        </w:rPr>
        <w:t>bố.</w:t>
      </w:r>
    </w:p>
    <w:p w14:paraId="6392C2D0" w14:textId="420C6DEF" w:rsidR="005F6DD0" w:rsidRPr="00B1577B" w:rsidRDefault="00235489" w:rsidP="00E16568">
      <w:pPr>
        <w:rPr>
          <w:lang w:val="vi-VN"/>
        </w:rPr>
      </w:pPr>
      <w:r w:rsidRPr="00B1577B">
        <w:rPr>
          <w:lang w:val="vi-VN"/>
        </w:rPr>
        <w:t xml:space="preserve">Séc phát sóng dự phòng là hệ thống </w:t>
      </w:r>
      <w:r w:rsidR="00356B45" w:rsidRPr="00B1577B">
        <w:rPr>
          <w:lang w:val="vi-VN"/>
        </w:rPr>
        <w:t xml:space="preserve">bao gồm các thiết bị phần cứng, phần mềm, </w:t>
      </w:r>
      <w:r w:rsidR="001419CD" w:rsidRPr="00B1577B">
        <w:rPr>
          <w:lang w:val="vi-VN"/>
        </w:rPr>
        <w:t>và các thiết bị phụ trợ</w:t>
      </w:r>
      <w:r w:rsidR="00E70971" w:rsidRPr="00B1577B">
        <w:rPr>
          <w:lang w:val="vi-VN"/>
        </w:rPr>
        <w:t xml:space="preserve"> khác</w:t>
      </w:r>
      <w:r w:rsidR="001419CD" w:rsidRPr="00B1577B">
        <w:rPr>
          <w:lang w:val="vi-VN"/>
        </w:rPr>
        <w:t xml:space="preserve">, được dùng để điều khiển phát sóng </w:t>
      </w:r>
      <w:r w:rsidR="00701CD2" w:rsidRPr="00B1577B">
        <w:rPr>
          <w:lang w:val="vi-VN"/>
        </w:rPr>
        <w:t xml:space="preserve">các nội dung </w:t>
      </w:r>
      <w:r w:rsidR="00E70971" w:rsidRPr="00B1577B">
        <w:rPr>
          <w:lang w:val="vi-VN"/>
        </w:rPr>
        <w:t xml:space="preserve">chương </w:t>
      </w:r>
      <w:r w:rsidR="00701CD2" w:rsidRPr="00B1577B">
        <w:rPr>
          <w:lang w:val="vi-VN"/>
        </w:rPr>
        <w:t xml:space="preserve">đã được sản xuất từ trước theo </w:t>
      </w:r>
      <w:r w:rsidR="00B9677F" w:rsidRPr="00B1577B">
        <w:rPr>
          <w:lang w:val="vi-VN"/>
        </w:rPr>
        <w:t xml:space="preserve">một </w:t>
      </w:r>
      <w:r w:rsidR="00D258FF" w:rsidRPr="00B1577B">
        <w:rPr>
          <w:lang w:val="vi-VN"/>
        </w:rPr>
        <w:t xml:space="preserve">thứ tự được sắp đặt </w:t>
      </w:r>
      <w:r w:rsidR="00B9677F" w:rsidRPr="00B1577B">
        <w:rPr>
          <w:lang w:val="vi-VN"/>
        </w:rPr>
        <w:t>sẵn</w:t>
      </w:r>
      <w:r w:rsidR="00D258FF" w:rsidRPr="00B1577B">
        <w:rPr>
          <w:lang w:val="vi-VN"/>
        </w:rPr>
        <w:t xml:space="preserve">. </w:t>
      </w:r>
      <w:r w:rsidR="00490016" w:rsidRPr="00B1577B">
        <w:rPr>
          <w:lang w:val="vi-VN"/>
        </w:rPr>
        <w:t xml:space="preserve">Séc phát sóng dự phòng phải là một hệ thống phát sóng hoạt động độc lập, </w:t>
      </w:r>
      <w:r w:rsidR="007700E5" w:rsidRPr="00B1577B">
        <w:rPr>
          <w:lang w:val="vi-VN"/>
        </w:rPr>
        <w:t xml:space="preserve">sẵn sàng để ứng phó, thay thế cho bất cứ hệ thống phát sóng chính nào </w:t>
      </w:r>
      <w:r w:rsidR="00CC2ED8" w:rsidRPr="00B1577B">
        <w:rPr>
          <w:lang w:val="vi-VN"/>
        </w:rPr>
        <w:t xml:space="preserve">trong trường hợp hệ thống phát sóng chính đó gặp trục trặc, hỏng hóc mà không phát sóng được, nhằm đảm bảo tính kịp thời, liên tục trong </w:t>
      </w:r>
      <w:r w:rsidR="00C74954" w:rsidRPr="00B1577B">
        <w:rPr>
          <w:lang w:val="vi-VN"/>
        </w:rPr>
        <w:t xml:space="preserve">công tác tuyên truyền, chỉ đạo, điều hành của Đảng và Nhà nước </w:t>
      </w:r>
      <w:r w:rsidR="00D22B6C" w:rsidRPr="00B1577B">
        <w:rPr>
          <w:lang w:val="vi-VN"/>
        </w:rPr>
        <w:t xml:space="preserve">cũng như góp phần làm hoàn thành các nhiệm vụ mà Đảng và Nhà </w:t>
      </w:r>
      <w:r w:rsidR="00E70971" w:rsidRPr="00B1577B">
        <w:rPr>
          <w:lang w:val="vi-VN"/>
        </w:rPr>
        <w:t xml:space="preserve">nước </w:t>
      </w:r>
      <w:r w:rsidR="00D84CA5" w:rsidRPr="00B1577B">
        <w:rPr>
          <w:lang w:val="vi-VN"/>
        </w:rPr>
        <w:t xml:space="preserve">đã </w:t>
      </w:r>
      <w:r w:rsidR="00E70971" w:rsidRPr="00B1577B">
        <w:rPr>
          <w:lang w:val="vi-VN"/>
        </w:rPr>
        <w:t xml:space="preserve">giao cho </w:t>
      </w:r>
      <w:r w:rsidR="00C74954" w:rsidRPr="00B1577B">
        <w:rPr>
          <w:lang w:val="vi-VN"/>
        </w:rPr>
        <w:t xml:space="preserve">Đài </w:t>
      </w:r>
      <w:r w:rsidR="00D84CA5" w:rsidRPr="00B1577B">
        <w:rPr>
          <w:lang w:val="vi-VN"/>
        </w:rPr>
        <w:t xml:space="preserve">THVN. </w:t>
      </w:r>
    </w:p>
    <w:p w14:paraId="05702BE9" w14:textId="7FF87A6A" w:rsidR="002F17CC" w:rsidRPr="00B1577B" w:rsidRDefault="002F17CC" w:rsidP="00102A94">
      <w:pPr>
        <w:pStyle w:val="u2"/>
        <w:rPr>
          <w:lang w:val="vi-VN"/>
        </w:rPr>
      </w:pPr>
      <w:bookmarkStart w:id="2" w:name="_Toc141175839"/>
      <w:r w:rsidRPr="00B1577B">
        <w:rPr>
          <w:lang w:val="vi-VN"/>
        </w:rPr>
        <w:t>Phạm vi áp dụng</w:t>
      </w:r>
      <w:bookmarkEnd w:id="2"/>
    </w:p>
    <w:p w14:paraId="0085067E" w14:textId="3EF78BE1" w:rsidR="00B52AE9" w:rsidRPr="00B1577B" w:rsidRDefault="00B52AE9" w:rsidP="00B52AE9">
      <w:pPr>
        <w:rPr>
          <w:lang w:val="vi-VN"/>
        </w:rPr>
      </w:pPr>
      <w:r w:rsidRPr="00B1577B">
        <w:rPr>
          <w:lang w:val="vi-VN"/>
        </w:rPr>
        <w:t>Tiêu chuẩn này quy định về các yêu cầu kỹ thuật cơ bản, là cơ sở đáp ứng</w:t>
      </w:r>
      <w:r w:rsidR="00486D2B" w:rsidRPr="00B1577B">
        <w:rPr>
          <w:lang w:val="vi-VN"/>
        </w:rPr>
        <w:t xml:space="preserve"> </w:t>
      </w:r>
      <w:r w:rsidRPr="00B1577B">
        <w:rPr>
          <w:lang w:val="vi-VN"/>
        </w:rPr>
        <w:t xml:space="preserve">được yêu cầu quản lý, đầu tư </w:t>
      </w:r>
      <w:r w:rsidR="00486D2B" w:rsidRPr="00B1577B">
        <w:rPr>
          <w:lang w:val="vi-VN"/>
        </w:rPr>
        <w:t xml:space="preserve">Séc phát sóng dự phòng </w:t>
      </w:r>
      <w:r w:rsidRPr="00B1577B">
        <w:rPr>
          <w:lang w:val="vi-VN"/>
        </w:rPr>
        <w:t>của  Đài THVN</w:t>
      </w:r>
      <w:r w:rsidR="00486D2B" w:rsidRPr="00B1577B">
        <w:rPr>
          <w:lang w:val="vi-VN"/>
        </w:rPr>
        <w:t xml:space="preserve"> </w:t>
      </w:r>
      <w:r w:rsidRPr="00B1577B">
        <w:rPr>
          <w:lang w:val="vi-VN"/>
        </w:rPr>
        <w:t>từ  nguồn  vốn  đầu  tư  của  Đài  THVN  và  các  nguồn  ngân  sách  khác  trong  đó  bao</w:t>
      </w:r>
      <w:r w:rsidR="00486D2B" w:rsidRPr="00B1577B">
        <w:rPr>
          <w:lang w:val="vi-VN"/>
        </w:rPr>
        <w:t xml:space="preserve"> </w:t>
      </w:r>
      <w:r w:rsidRPr="00B1577B">
        <w:rPr>
          <w:lang w:val="vi-VN"/>
        </w:rPr>
        <w:t>gồm cả từ nguồn mua sắm hàng hóa dự trữ quốc gia (DTQG) mua tặng.</w:t>
      </w:r>
    </w:p>
    <w:p w14:paraId="2D2E8064" w14:textId="56374990" w:rsidR="002F17CC" w:rsidRPr="00B1577B" w:rsidRDefault="002F17CC" w:rsidP="00102A94">
      <w:pPr>
        <w:pStyle w:val="u2"/>
        <w:rPr>
          <w:lang w:val="vi-VN"/>
        </w:rPr>
      </w:pPr>
      <w:bookmarkStart w:id="3" w:name="_Toc141175840"/>
      <w:r w:rsidRPr="00B1577B">
        <w:rPr>
          <w:lang w:val="vi-VN"/>
        </w:rPr>
        <w:t>Ký hiệu và thuật ngữ viết tắt</w:t>
      </w:r>
      <w:bookmarkEnd w:id="3"/>
    </w:p>
    <w:p w14:paraId="601FEC59" w14:textId="77777777" w:rsidR="00B52AE9" w:rsidRPr="00B1577B" w:rsidRDefault="00B52AE9" w:rsidP="00B52AE9">
      <w:pPr>
        <w:rPr>
          <w:lang w:val="vi-VN"/>
        </w:rPr>
      </w:pPr>
    </w:p>
    <w:p w14:paraId="0FC247FA" w14:textId="0294B19A" w:rsidR="002F17CC" w:rsidRPr="00B1577B" w:rsidRDefault="00752C92" w:rsidP="00102A94">
      <w:pPr>
        <w:pStyle w:val="u2"/>
        <w:rPr>
          <w:lang w:val="vi-VN"/>
        </w:rPr>
      </w:pPr>
      <w:bookmarkStart w:id="4" w:name="_Toc141175841"/>
      <w:r w:rsidRPr="00B1577B">
        <w:rPr>
          <w:lang w:val="vi-VN"/>
        </w:rPr>
        <w:t>Tài liệu viện dẫn</w:t>
      </w:r>
      <w:bookmarkEnd w:id="4"/>
    </w:p>
    <w:p w14:paraId="4077EEB2" w14:textId="471A4632" w:rsidR="007D12C8" w:rsidRPr="00B1577B" w:rsidRDefault="007D12C8" w:rsidP="007D12C8">
      <w:pPr>
        <w:rPr>
          <w:lang w:val="vi-VN"/>
        </w:rPr>
      </w:pPr>
      <w:r w:rsidRPr="00B1577B">
        <w:rPr>
          <w:lang w:val="vi-VN"/>
        </w:rPr>
        <w:t>-  Quyết  định  số  1865/QĐ-THVN,  ngày  17/12/2012  của  Tổng  Giám  đốc  Đài THVN  về  việc  Quy  định  về  tiêu  chuẩn  kỹ  thuật  sản  xuất  và  phân  phối  chương trình truyền hình độ phân giải cao (HDTV) của Đài THVN.</w:t>
      </w:r>
    </w:p>
    <w:p w14:paraId="3262FD38" w14:textId="42FE2C55" w:rsidR="007D12C8" w:rsidRPr="00B1577B" w:rsidRDefault="007D12C8" w:rsidP="007D12C8">
      <w:pPr>
        <w:rPr>
          <w:lang w:val="vi-VN"/>
        </w:rPr>
      </w:pPr>
      <w:r w:rsidRPr="00B1577B">
        <w:rPr>
          <w:lang w:val="vi-VN"/>
        </w:rPr>
        <w:t>- Quyết định số 600/QĐ-THVN, ngày 17/06/2020 của Tổng Giám đốc Đài THVN  về  việc  Quy  định  tiêu  chuẩn  sản  xuất  và  phát  sóng  chương  trình  4K  của Đài THVN.</w:t>
      </w:r>
    </w:p>
    <w:p w14:paraId="14958291" w14:textId="12E039FD" w:rsidR="00FA5623" w:rsidRPr="00B1577B" w:rsidRDefault="007D12C8" w:rsidP="001247BA">
      <w:pPr>
        <w:rPr>
          <w:lang w:val="vi-VN"/>
        </w:rPr>
      </w:pPr>
      <w:r w:rsidRPr="00B1577B">
        <w:rPr>
          <w:lang w:val="vi-VN"/>
        </w:rPr>
        <w:lastRenderedPageBreak/>
        <w:t>-</w:t>
      </w:r>
      <w:r w:rsidR="004A34B2" w:rsidRPr="00B1577B">
        <w:rPr>
          <w:lang w:val="vi-VN"/>
        </w:rPr>
        <w:t xml:space="preserve"> </w:t>
      </w:r>
      <w:r w:rsidRPr="00B1577B">
        <w:rPr>
          <w:lang w:val="vi-VN"/>
        </w:rPr>
        <w:t>Quyết  định  số  1950/QĐ-THVN,  ngày  03/11/2014  của  Tổng  Giám  đốc  Đài THVN  về  việc  Quy  định  về quy  chuẩn  sản  xuất  âm  thanh  Stereo  tại  Đài  Truyền hình Việt Nam.</w:t>
      </w:r>
    </w:p>
    <w:p w14:paraId="6CC5A773" w14:textId="3A5E0B2C" w:rsidR="000B2F0C" w:rsidRPr="00B1577B" w:rsidRDefault="004B11A4" w:rsidP="007D12C8">
      <w:pPr>
        <w:rPr>
          <w:lang w:val="vi-VN"/>
        </w:rPr>
      </w:pPr>
      <w:r w:rsidRPr="00B1577B">
        <w:rPr>
          <w:lang w:val="vi-VN"/>
        </w:rPr>
        <w:t xml:space="preserve">- </w:t>
      </w:r>
      <w:r w:rsidR="00EE6542" w:rsidRPr="00B1577B">
        <w:rPr>
          <w:lang w:val="vi-VN"/>
        </w:rPr>
        <w:t>QCVN 118:2018/BTTTT</w:t>
      </w:r>
      <w:r w:rsidRPr="00B1577B">
        <w:rPr>
          <w:lang w:val="vi-VN"/>
        </w:rPr>
        <w:t xml:space="preserve"> là </w:t>
      </w:r>
      <w:r w:rsidR="000B2F0C" w:rsidRPr="00B1577B">
        <w:rPr>
          <w:lang w:val="vi-VN"/>
        </w:rPr>
        <w:t>Quy chuẩn kỹ thuật quốc gia tương thích điện từ cho thiết bị đa phương tiện - yêu cầu phát xạ</w:t>
      </w:r>
    </w:p>
    <w:p w14:paraId="65E71D71" w14:textId="52FA50E4" w:rsidR="000E058C" w:rsidRPr="00B1577B" w:rsidRDefault="000E058C" w:rsidP="007D12C8">
      <w:pPr>
        <w:rPr>
          <w:lang w:val="vi-VN"/>
        </w:rPr>
      </w:pPr>
      <w:r w:rsidRPr="00B1577B">
        <w:rPr>
          <w:lang w:val="vi-VN"/>
        </w:rPr>
        <w:t>- Tiêu  chuẩn  SMPTE  292M:  Tiêu  chuẩn  tín  hiệu  chuẩn  kết  nối  HD-SDI.</w:t>
      </w:r>
    </w:p>
    <w:p w14:paraId="222EAD00" w14:textId="4A1000C2" w:rsidR="002332DD" w:rsidRPr="00B1577B" w:rsidRDefault="002F17CC" w:rsidP="00102A94">
      <w:pPr>
        <w:pStyle w:val="u1"/>
        <w:rPr>
          <w:lang w:val="vi-VN"/>
        </w:rPr>
      </w:pPr>
      <w:bookmarkStart w:id="5" w:name="_Toc141175842"/>
      <w:r w:rsidRPr="00B1577B">
        <w:rPr>
          <w:lang w:val="vi-VN"/>
        </w:rPr>
        <w:t>Phần kỹ thuật</w:t>
      </w:r>
      <w:bookmarkEnd w:id="5"/>
    </w:p>
    <w:p w14:paraId="2215504B" w14:textId="19D8C361" w:rsidR="00752C92" w:rsidRPr="00B1577B" w:rsidRDefault="00105208" w:rsidP="00102A94">
      <w:pPr>
        <w:pStyle w:val="u2"/>
        <w:rPr>
          <w:lang w:val="vi-VN"/>
        </w:rPr>
      </w:pPr>
      <w:bookmarkStart w:id="6" w:name="_Toc141175843"/>
      <w:r w:rsidRPr="00B1577B">
        <w:rPr>
          <w:lang w:val="vi-VN"/>
        </w:rPr>
        <w:t>Yêu cầu kỹ thuật</w:t>
      </w:r>
      <w:bookmarkEnd w:id="6"/>
    </w:p>
    <w:p w14:paraId="6D4E033B" w14:textId="71E21F2D" w:rsidR="002D6308" w:rsidRPr="00B1577B" w:rsidRDefault="002D6308" w:rsidP="00102A94">
      <w:pPr>
        <w:pStyle w:val="u3"/>
        <w:rPr>
          <w:lang w:val="vi-VN"/>
        </w:rPr>
      </w:pPr>
      <w:bookmarkStart w:id="7" w:name="_Toc141175844"/>
      <w:r w:rsidRPr="00B1577B">
        <w:rPr>
          <w:lang w:val="vi-VN"/>
        </w:rPr>
        <w:t xml:space="preserve">Cơ sở lập danh mục chi tiết </w:t>
      </w:r>
      <w:r w:rsidR="000D3816" w:rsidRPr="00B1577B">
        <w:rPr>
          <w:lang w:val="vi-VN"/>
        </w:rPr>
        <w:t>Séc phát sóng dự phòng</w:t>
      </w:r>
      <w:bookmarkEnd w:id="7"/>
      <w:r w:rsidR="000D3816" w:rsidRPr="00B1577B">
        <w:rPr>
          <w:lang w:val="vi-VN"/>
        </w:rPr>
        <w:t xml:space="preserve"> </w:t>
      </w:r>
    </w:p>
    <w:p w14:paraId="7C9F1465" w14:textId="4C152AF2" w:rsidR="00A43F9F" w:rsidRPr="00B1577B" w:rsidRDefault="00607D0F" w:rsidP="00FB4748">
      <w:pPr>
        <w:pStyle w:val="oancuaDanhsach"/>
        <w:rPr>
          <w:lang w:val="vi-VN"/>
        </w:rPr>
      </w:pPr>
      <w:r w:rsidRPr="00B1577B">
        <w:rPr>
          <w:lang w:val="vi-VN"/>
        </w:rPr>
        <w:t>Nguyên lý hoạt động của hệ thống phát sóng tự động</w:t>
      </w:r>
    </w:p>
    <w:p w14:paraId="7BACA13A" w14:textId="2A8CD45D" w:rsidR="00607D0F" w:rsidRPr="00B1577B" w:rsidRDefault="004318B5" w:rsidP="00FB4748">
      <w:pPr>
        <w:pStyle w:val="oancuaDanhsach"/>
        <w:rPr>
          <w:lang w:val="vi-VN"/>
        </w:rPr>
      </w:pPr>
      <w:r w:rsidRPr="00B1577B">
        <w:rPr>
          <w:lang w:val="vi-VN"/>
        </w:rPr>
        <w:t xml:space="preserve">Dựa trên cơ sở </w:t>
      </w:r>
      <w:r w:rsidR="008236A8" w:rsidRPr="00B1577B">
        <w:rPr>
          <w:lang w:val="vi-VN"/>
        </w:rPr>
        <w:t xml:space="preserve">cấu trúc thiết kế các </w:t>
      </w:r>
      <w:r w:rsidR="00404A4B" w:rsidRPr="00B1577B">
        <w:rPr>
          <w:lang w:val="vi-VN"/>
        </w:rPr>
        <w:t xml:space="preserve">Séc phát sóng </w:t>
      </w:r>
      <w:r w:rsidR="00EB4EA7" w:rsidRPr="00B1577B">
        <w:rPr>
          <w:lang w:val="vi-VN"/>
        </w:rPr>
        <w:t xml:space="preserve">đang sử dụng tại </w:t>
      </w:r>
      <w:r w:rsidR="00A51BB9" w:rsidRPr="00B1577B">
        <w:rPr>
          <w:lang w:val="vi-VN"/>
        </w:rPr>
        <w:t xml:space="preserve">Đài, đảm bảo tương </w:t>
      </w:r>
      <w:r w:rsidR="00CE62FA" w:rsidRPr="00B1577B">
        <w:rPr>
          <w:lang w:val="vi-VN"/>
        </w:rPr>
        <w:t xml:space="preserve">thích, đồng bộ với hạ tầng thiết bị hiện có, cũng như khả năng kết nối với các hệ thống khác trong đài. </w:t>
      </w:r>
    </w:p>
    <w:p w14:paraId="686C5B78" w14:textId="2621C7B7" w:rsidR="00622086" w:rsidRPr="00B1577B" w:rsidRDefault="001E7089" w:rsidP="00FB4748">
      <w:pPr>
        <w:pStyle w:val="oancuaDanhsach"/>
        <w:rPr>
          <w:lang w:val="vi-VN"/>
        </w:rPr>
      </w:pPr>
      <w:r w:rsidRPr="00B1577B">
        <w:rPr>
          <w:lang w:val="vi-VN"/>
        </w:rPr>
        <w:t xml:space="preserve">Dựa trên việc tham khảo các hệ thống tương tự của các đài truyền hình trên thế giới, cũng như </w:t>
      </w:r>
      <w:r w:rsidR="00414DFF" w:rsidRPr="00B1577B">
        <w:rPr>
          <w:lang w:val="vi-VN"/>
        </w:rPr>
        <w:t xml:space="preserve">tài liệu tham khảo của các nhà sản xuất, cung cấp giải pháp thiết bị trên thế giới. </w:t>
      </w:r>
    </w:p>
    <w:p w14:paraId="4B2498C1" w14:textId="71014FAB" w:rsidR="00414DFF" w:rsidRPr="00B1577B" w:rsidRDefault="00B80338" w:rsidP="00FB4748">
      <w:pPr>
        <w:pStyle w:val="oancuaDanhsach"/>
        <w:rPr>
          <w:lang w:val="vi-VN"/>
        </w:rPr>
      </w:pPr>
      <w:r w:rsidRPr="00B1577B">
        <w:rPr>
          <w:lang w:val="vi-VN"/>
        </w:rPr>
        <w:t>Để đảm bảo tính an toàn, thuận tiện trong vận hành, khai thác</w:t>
      </w:r>
      <w:r w:rsidR="0004019C" w:rsidRPr="00B1577B">
        <w:rPr>
          <w:lang w:val="vi-VN"/>
        </w:rPr>
        <w:t xml:space="preserve"> cũng như đảm bảo chất lượng tín hiệu đầu ra</w:t>
      </w:r>
      <w:r w:rsidRPr="00B1577B">
        <w:rPr>
          <w:lang w:val="vi-VN"/>
        </w:rPr>
        <w:t xml:space="preserve"> của Séc phát sóng dự </w:t>
      </w:r>
      <w:r w:rsidR="006F5A88" w:rsidRPr="00B1577B">
        <w:rPr>
          <w:lang w:val="vi-VN"/>
        </w:rPr>
        <w:t xml:space="preserve">phòng, cần phải sử dụng, lắp đặt và tích hợp nhiều loại thiết bị phần cứng và phần mềm khác </w:t>
      </w:r>
      <w:r w:rsidR="00721AF1" w:rsidRPr="00B1577B">
        <w:rPr>
          <w:lang w:val="vi-VN"/>
        </w:rPr>
        <w:t xml:space="preserve">nhau. Các thành phần này phải </w:t>
      </w:r>
      <w:r w:rsidR="00182E4C" w:rsidRPr="00B1577B">
        <w:rPr>
          <w:lang w:val="vi-VN"/>
        </w:rPr>
        <w:t xml:space="preserve">kết nối, trao đổi, làm việc với nhau một cách đồng bộ và chính </w:t>
      </w:r>
      <w:r w:rsidR="002E37A0" w:rsidRPr="00B1577B">
        <w:rPr>
          <w:lang w:val="vi-VN"/>
        </w:rPr>
        <w:t xml:space="preserve">xác. </w:t>
      </w:r>
    </w:p>
    <w:p w14:paraId="2DA51811" w14:textId="029F3DB9" w:rsidR="00DA5917" w:rsidRPr="00B1577B" w:rsidRDefault="002F2733" w:rsidP="00DA5917">
      <w:pPr>
        <w:rPr>
          <w:lang w:val="vi-VN"/>
        </w:rPr>
      </w:pPr>
      <w:r w:rsidRPr="00B1577B">
        <w:rPr>
          <w:lang w:val="vi-VN"/>
        </w:rPr>
        <w:t xml:space="preserve">Danh mục chi tiết cấu thành nên Séc phát sóng dự phòng như trong bảng dưới đây </w:t>
      </w:r>
      <w:r w:rsidR="00656486" w:rsidRPr="00B1577B">
        <w:rPr>
          <w:lang w:val="vi-VN"/>
        </w:rPr>
        <w:t xml:space="preserve">và được diễn giải chi tiết trong phụ lục kèm theo: </w:t>
      </w:r>
    </w:p>
    <w:tbl>
      <w:tblPr>
        <w:tblW w:w="9694" w:type="dxa"/>
        <w:tblLook w:val="04A0" w:firstRow="1" w:lastRow="0" w:firstColumn="1" w:lastColumn="0" w:noHBand="0" w:noVBand="1"/>
      </w:tblPr>
      <w:tblGrid>
        <w:gridCol w:w="670"/>
        <w:gridCol w:w="5922"/>
        <w:gridCol w:w="814"/>
        <w:gridCol w:w="940"/>
        <w:gridCol w:w="1348"/>
      </w:tblGrid>
      <w:tr w:rsidR="00832DBC" w:rsidRPr="00B1577B" w14:paraId="6E43D035" w14:textId="16A7BA9B" w:rsidTr="007316DA">
        <w:trPr>
          <w:trHeight w:val="454"/>
        </w:trPr>
        <w:tc>
          <w:tcPr>
            <w:tcW w:w="6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2D5F4" w14:textId="099CE910" w:rsidR="00EA2DB0" w:rsidRPr="00832DBC" w:rsidRDefault="007E722A" w:rsidP="00AA391A">
            <w:pPr>
              <w:spacing w:line="240" w:lineRule="auto"/>
              <w:ind w:firstLine="0"/>
              <w:jc w:val="center"/>
              <w:rPr>
                <w:rFonts w:eastAsia="Times New Roman" w:cs="Times New Roman"/>
                <w:b/>
                <w:kern w:val="0"/>
                <w:sz w:val="24"/>
                <w:szCs w:val="24"/>
                <w:lang w:val="vi-VN"/>
                <w14:ligatures w14:val="none"/>
              </w:rPr>
            </w:pPr>
            <w:r w:rsidRPr="00832DBC">
              <w:rPr>
                <w:rFonts w:eastAsia="Times New Roman" w:cs="Times New Roman"/>
                <w:b/>
                <w:kern w:val="0"/>
                <w:sz w:val="24"/>
                <w:szCs w:val="24"/>
                <w:lang w:val="vi-VN"/>
                <w14:ligatures w14:val="none"/>
              </w:rPr>
              <w:t>STT</w:t>
            </w:r>
          </w:p>
        </w:tc>
        <w:tc>
          <w:tcPr>
            <w:tcW w:w="5922" w:type="dxa"/>
            <w:tcBorders>
              <w:top w:val="single" w:sz="4" w:space="0" w:color="auto"/>
              <w:left w:val="nil"/>
              <w:bottom w:val="single" w:sz="4" w:space="0" w:color="auto"/>
              <w:right w:val="single" w:sz="4" w:space="0" w:color="auto"/>
            </w:tcBorders>
            <w:shd w:val="clear" w:color="auto" w:fill="auto"/>
            <w:vAlign w:val="center"/>
            <w:hideMark/>
          </w:tcPr>
          <w:p w14:paraId="3A36C0D7" w14:textId="6AE22851" w:rsidR="00EA2DB0" w:rsidRPr="00832DBC" w:rsidRDefault="007E722A" w:rsidP="00AA391A">
            <w:pPr>
              <w:spacing w:line="240" w:lineRule="auto"/>
              <w:ind w:firstLine="0"/>
              <w:jc w:val="center"/>
              <w:rPr>
                <w:rFonts w:eastAsia="Times New Roman" w:cs="Times New Roman"/>
                <w:b/>
                <w:kern w:val="0"/>
                <w:sz w:val="24"/>
                <w:szCs w:val="24"/>
                <w:lang w:val="vi-VN"/>
                <w14:ligatures w14:val="none"/>
              </w:rPr>
            </w:pPr>
            <w:r w:rsidRPr="00832DBC">
              <w:rPr>
                <w:rFonts w:eastAsia="Times New Roman" w:cs="Times New Roman"/>
                <w:b/>
                <w:kern w:val="0"/>
                <w:sz w:val="24"/>
                <w:szCs w:val="24"/>
                <w:lang w:val="vi-VN"/>
                <w14:ligatures w14:val="none"/>
              </w:rPr>
              <w:t>Mô tả</w:t>
            </w:r>
          </w:p>
        </w:tc>
        <w:tc>
          <w:tcPr>
            <w:tcW w:w="814" w:type="dxa"/>
            <w:tcBorders>
              <w:top w:val="single" w:sz="4" w:space="0" w:color="auto"/>
              <w:left w:val="nil"/>
              <w:bottom w:val="single" w:sz="4" w:space="0" w:color="auto"/>
              <w:right w:val="single" w:sz="4" w:space="0" w:color="auto"/>
            </w:tcBorders>
            <w:shd w:val="clear" w:color="auto" w:fill="auto"/>
            <w:vAlign w:val="center"/>
            <w:hideMark/>
          </w:tcPr>
          <w:p w14:paraId="6190D1B8" w14:textId="53255B72" w:rsidR="00EA2DB0" w:rsidRPr="00832DBC" w:rsidRDefault="001B6E63" w:rsidP="00AA391A">
            <w:pPr>
              <w:spacing w:line="240" w:lineRule="auto"/>
              <w:ind w:firstLine="0"/>
              <w:jc w:val="center"/>
              <w:rPr>
                <w:rFonts w:eastAsia="Times New Roman" w:cs="Times New Roman"/>
                <w:b/>
                <w:kern w:val="0"/>
                <w:sz w:val="24"/>
                <w:szCs w:val="24"/>
                <w:lang w:val="vi-VN"/>
                <w14:ligatures w14:val="none"/>
              </w:rPr>
            </w:pPr>
            <w:r w:rsidRPr="00832DBC">
              <w:rPr>
                <w:rFonts w:eastAsia="Times New Roman" w:cs="Times New Roman"/>
                <w:b/>
                <w:kern w:val="0"/>
                <w:sz w:val="24"/>
                <w:szCs w:val="24"/>
                <w:lang w:val="vi-VN"/>
                <w14:ligatures w14:val="none"/>
              </w:rPr>
              <w:t>Số lượng</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14:paraId="0BCA62FA" w14:textId="48BE3AF0" w:rsidR="00EA2DB0" w:rsidRPr="00832DBC" w:rsidRDefault="001B6E63" w:rsidP="00AA391A">
            <w:pPr>
              <w:spacing w:line="240" w:lineRule="auto"/>
              <w:ind w:firstLine="0"/>
              <w:jc w:val="center"/>
              <w:rPr>
                <w:rFonts w:eastAsia="Times New Roman" w:cs="Times New Roman"/>
                <w:b/>
                <w:kern w:val="0"/>
                <w:sz w:val="24"/>
                <w:szCs w:val="24"/>
                <w:lang w:val="vi-VN"/>
                <w14:ligatures w14:val="none"/>
              </w:rPr>
            </w:pPr>
            <w:r w:rsidRPr="00832DBC">
              <w:rPr>
                <w:rFonts w:eastAsia="Times New Roman" w:cs="Times New Roman"/>
                <w:b/>
                <w:kern w:val="0"/>
                <w:sz w:val="24"/>
                <w:szCs w:val="24"/>
                <w:lang w:val="vi-VN"/>
                <w14:ligatures w14:val="none"/>
              </w:rPr>
              <w:t>Đơn vị tính</w:t>
            </w:r>
          </w:p>
        </w:tc>
        <w:tc>
          <w:tcPr>
            <w:tcW w:w="1348" w:type="dxa"/>
            <w:tcBorders>
              <w:top w:val="single" w:sz="4" w:space="0" w:color="auto"/>
              <w:left w:val="nil"/>
              <w:bottom w:val="single" w:sz="4" w:space="0" w:color="auto"/>
              <w:right w:val="single" w:sz="4" w:space="0" w:color="auto"/>
            </w:tcBorders>
            <w:shd w:val="clear" w:color="auto" w:fill="auto"/>
            <w:vAlign w:val="center"/>
          </w:tcPr>
          <w:p w14:paraId="3BAE8987" w14:textId="42A5C960" w:rsidR="00EA2DB0" w:rsidRPr="00832DBC" w:rsidRDefault="00EA2DB0" w:rsidP="00EA2DB0">
            <w:pPr>
              <w:spacing w:line="240" w:lineRule="auto"/>
              <w:ind w:firstLine="0"/>
              <w:jc w:val="center"/>
              <w:rPr>
                <w:rFonts w:eastAsia="Times New Roman" w:cs="Times New Roman"/>
                <w:b/>
                <w:kern w:val="0"/>
                <w:sz w:val="24"/>
                <w:szCs w:val="24"/>
                <w:lang w:val="vi-VN"/>
                <w14:ligatures w14:val="none"/>
              </w:rPr>
            </w:pPr>
            <w:r w:rsidRPr="00832DBC">
              <w:rPr>
                <w:rFonts w:eastAsia="Times New Roman" w:cs="Times New Roman"/>
                <w:b/>
                <w:kern w:val="0"/>
                <w:sz w:val="24"/>
                <w:szCs w:val="24"/>
                <w:lang w:val="vi-VN"/>
                <w14:ligatures w14:val="none"/>
              </w:rPr>
              <w:t>Ghi chú</w:t>
            </w:r>
          </w:p>
        </w:tc>
      </w:tr>
      <w:tr w:rsidR="00832DBC" w:rsidRPr="00B1577B" w14:paraId="68B85DB0" w14:textId="3FD67CE3"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3A9774B8"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w:t>
            </w:r>
          </w:p>
        </w:tc>
        <w:tc>
          <w:tcPr>
            <w:tcW w:w="5922" w:type="dxa"/>
            <w:tcBorders>
              <w:top w:val="nil"/>
              <w:left w:val="nil"/>
              <w:bottom w:val="single" w:sz="4" w:space="0" w:color="auto"/>
              <w:right w:val="single" w:sz="4" w:space="0" w:color="auto"/>
            </w:tcBorders>
            <w:shd w:val="clear" w:color="auto" w:fill="auto"/>
            <w:vAlign w:val="center"/>
            <w:hideMark/>
          </w:tcPr>
          <w:p w14:paraId="5F658D3C"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w:t>
            </w:r>
          </w:p>
        </w:tc>
        <w:tc>
          <w:tcPr>
            <w:tcW w:w="814" w:type="dxa"/>
            <w:tcBorders>
              <w:top w:val="nil"/>
              <w:left w:val="nil"/>
              <w:bottom w:val="single" w:sz="4" w:space="0" w:color="auto"/>
              <w:right w:val="single" w:sz="4" w:space="0" w:color="auto"/>
            </w:tcBorders>
            <w:shd w:val="clear" w:color="auto" w:fill="auto"/>
            <w:vAlign w:val="center"/>
            <w:hideMark/>
          </w:tcPr>
          <w:p w14:paraId="55E82132"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w:t>
            </w:r>
          </w:p>
        </w:tc>
        <w:tc>
          <w:tcPr>
            <w:tcW w:w="940" w:type="dxa"/>
            <w:tcBorders>
              <w:top w:val="nil"/>
              <w:left w:val="nil"/>
              <w:bottom w:val="single" w:sz="4" w:space="0" w:color="auto"/>
              <w:right w:val="single" w:sz="4" w:space="0" w:color="auto"/>
            </w:tcBorders>
            <w:shd w:val="clear" w:color="auto" w:fill="auto"/>
            <w:vAlign w:val="center"/>
            <w:hideMark/>
          </w:tcPr>
          <w:p w14:paraId="454E524E"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w:t>
            </w:r>
          </w:p>
        </w:tc>
        <w:tc>
          <w:tcPr>
            <w:tcW w:w="1348" w:type="dxa"/>
            <w:tcBorders>
              <w:top w:val="nil"/>
              <w:left w:val="nil"/>
              <w:bottom w:val="single" w:sz="4" w:space="0" w:color="auto"/>
              <w:right w:val="single" w:sz="4" w:space="0" w:color="auto"/>
            </w:tcBorders>
            <w:shd w:val="clear" w:color="auto" w:fill="auto"/>
          </w:tcPr>
          <w:p w14:paraId="2281DEC4"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6055B012" w14:textId="4A194904"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50E42441" w14:textId="77777777" w:rsidR="00EA2DB0" w:rsidRPr="00832DBC" w:rsidRDefault="00EA2DB0" w:rsidP="00AA391A">
            <w:pPr>
              <w:spacing w:line="240" w:lineRule="auto"/>
              <w:ind w:firstLine="0"/>
              <w:jc w:val="center"/>
              <w:rPr>
                <w:rFonts w:eastAsia="Times New Roman" w:cs="Times New Roman"/>
                <w:b/>
                <w:kern w:val="0"/>
                <w:sz w:val="24"/>
                <w:szCs w:val="24"/>
                <w:lang w:val="vi-VN"/>
                <w14:ligatures w14:val="none"/>
              </w:rPr>
            </w:pPr>
            <w:r w:rsidRPr="00832DBC">
              <w:rPr>
                <w:rFonts w:eastAsia="Times New Roman" w:cs="Times New Roman"/>
                <w:b/>
                <w:kern w:val="0"/>
                <w:sz w:val="24"/>
                <w:szCs w:val="24"/>
                <w:lang w:val="vi-VN"/>
                <w14:ligatures w14:val="none"/>
              </w:rPr>
              <w:t>I</w:t>
            </w:r>
          </w:p>
        </w:tc>
        <w:tc>
          <w:tcPr>
            <w:tcW w:w="5922" w:type="dxa"/>
            <w:tcBorders>
              <w:top w:val="nil"/>
              <w:left w:val="nil"/>
              <w:bottom w:val="single" w:sz="4" w:space="0" w:color="auto"/>
              <w:right w:val="single" w:sz="4" w:space="0" w:color="auto"/>
            </w:tcBorders>
            <w:shd w:val="clear" w:color="auto" w:fill="auto"/>
            <w:vAlign w:val="center"/>
            <w:hideMark/>
          </w:tcPr>
          <w:p w14:paraId="5B4FC154" w14:textId="77777777" w:rsidR="00EA2DB0" w:rsidRPr="00832DBC" w:rsidRDefault="00EA2DB0" w:rsidP="00AA391A">
            <w:pPr>
              <w:spacing w:line="240" w:lineRule="auto"/>
              <w:ind w:firstLine="0"/>
              <w:jc w:val="left"/>
              <w:rPr>
                <w:rFonts w:eastAsia="Times New Roman" w:cs="Times New Roman"/>
                <w:b/>
                <w:kern w:val="0"/>
                <w:sz w:val="24"/>
                <w:szCs w:val="24"/>
                <w:lang w:val="vi-VN"/>
                <w14:ligatures w14:val="none"/>
              </w:rPr>
            </w:pPr>
            <w:r w:rsidRPr="00832DBC">
              <w:rPr>
                <w:rFonts w:eastAsia="Times New Roman" w:cs="Times New Roman"/>
                <w:b/>
                <w:kern w:val="0"/>
                <w:sz w:val="24"/>
                <w:szCs w:val="24"/>
                <w:lang w:val="vi-VN"/>
                <w14:ligatures w14:val="none"/>
              </w:rPr>
              <w:t>Khối Ingest</w:t>
            </w:r>
          </w:p>
        </w:tc>
        <w:tc>
          <w:tcPr>
            <w:tcW w:w="814" w:type="dxa"/>
            <w:tcBorders>
              <w:top w:val="nil"/>
              <w:left w:val="nil"/>
              <w:bottom w:val="single" w:sz="4" w:space="0" w:color="auto"/>
              <w:right w:val="single" w:sz="4" w:space="0" w:color="auto"/>
            </w:tcBorders>
            <w:shd w:val="clear" w:color="auto" w:fill="auto"/>
            <w:vAlign w:val="center"/>
            <w:hideMark/>
          </w:tcPr>
          <w:p w14:paraId="1DB8AD0D"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w:t>
            </w:r>
          </w:p>
        </w:tc>
        <w:tc>
          <w:tcPr>
            <w:tcW w:w="940" w:type="dxa"/>
            <w:tcBorders>
              <w:top w:val="nil"/>
              <w:left w:val="nil"/>
              <w:bottom w:val="single" w:sz="4" w:space="0" w:color="auto"/>
              <w:right w:val="single" w:sz="4" w:space="0" w:color="auto"/>
            </w:tcBorders>
            <w:shd w:val="clear" w:color="auto" w:fill="auto"/>
            <w:vAlign w:val="center"/>
            <w:hideMark/>
          </w:tcPr>
          <w:p w14:paraId="50D39706"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w:t>
            </w:r>
          </w:p>
        </w:tc>
        <w:tc>
          <w:tcPr>
            <w:tcW w:w="1348" w:type="dxa"/>
            <w:tcBorders>
              <w:top w:val="nil"/>
              <w:left w:val="nil"/>
              <w:bottom w:val="single" w:sz="4" w:space="0" w:color="auto"/>
              <w:right w:val="single" w:sz="4" w:space="0" w:color="auto"/>
            </w:tcBorders>
            <w:shd w:val="clear" w:color="auto" w:fill="auto"/>
          </w:tcPr>
          <w:p w14:paraId="4712F598"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051C7538" w14:textId="3E9C65C4"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52509C26"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5922" w:type="dxa"/>
            <w:tcBorders>
              <w:top w:val="nil"/>
              <w:left w:val="nil"/>
              <w:bottom w:val="single" w:sz="4" w:space="0" w:color="auto"/>
              <w:right w:val="single" w:sz="4" w:space="0" w:color="auto"/>
            </w:tcBorders>
            <w:shd w:val="clear" w:color="auto" w:fill="auto"/>
            <w:vAlign w:val="center"/>
            <w:hideMark/>
          </w:tcPr>
          <w:p w14:paraId="79833013"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Máy trạm ingest file vào hệ thống phát sóng</w:t>
            </w:r>
          </w:p>
        </w:tc>
        <w:tc>
          <w:tcPr>
            <w:tcW w:w="814" w:type="dxa"/>
            <w:tcBorders>
              <w:top w:val="nil"/>
              <w:left w:val="nil"/>
              <w:bottom w:val="single" w:sz="4" w:space="0" w:color="auto"/>
              <w:right w:val="single" w:sz="4" w:space="0" w:color="auto"/>
            </w:tcBorders>
            <w:shd w:val="clear" w:color="auto" w:fill="auto"/>
            <w:vAlign w:val="center"/>
            <w:hideMark/>
          </w:tcPr>
          <w:p w14:paraId="38D833AD"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5943478B"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Bộ</w:t>
            </w:r>
          </w:p>
        </w:tc>
        <w:tc>
          <w:tcPr>
            <w:tcW w:w="1348" w:type="dxa"/>
            <w:tcBorders>
              <w:top w:val="nil"/>
              <w:left w:val="nil"/>
              <w:bottom w:val="single" w:sz="4" w:space="0" w:color="auto"/>
              <w:right w:val="single" w:sz="4" w:space="0" w:color="auto"/>
            </w:tcBorders>
            <w:shd w:val="clear" w:color="auto" w:fill="auto"/>
          </w:tcPr>
          <w:p w14:paraId="10F8E7A6"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424F11C5" w14:textId="23695F54"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2FC99107"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2</w:t>
            </w:r>
          </w:p>
        </w:tc>
        <w:tc>
          <w:tcPr>
            <w:tcW w:w="5922" w:type="dxa"/>
            <w:tcBorders>
              <w:top w:val="nil"/>
              <w:left w:val="nil"/>
              <w:bottom w:val="single" w:sz="4" w:space="0" w:color="auto"/>
              <w:right w:val="single" w:sz="4" w:space="0" w:color="auto"/>
            </w:tcBorders>
            <w:shd w:val="clear" w:color="auto" w:fill="auto"/>
            <w:vAlign w:val="center"/>
            <w:hideMark/>
          </w:tcPr>
          <w:p w14:paraId="62CD8F69"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Server ingest</w:t>
            </w:r>
          </w:p>
        </w:tc>
        <w:tc>
          <w:tcPr>
            <w:tcW w:w="814" w:type="dxa"/>
            <w:tcBorders>
              <w:top w:val="nil"/>
              <w:left w:val="nil"/>
              <w:bottom w:val="single" w:sz="4" w:space="0" w:color="auto"/>
              <w:right w:val="single" w:sz="4" w:space="0" w:color="auto"/>
            </w:tcBorders>
            <w:shd w:val="clear" w:color="auto" w:fill="auto"/>
            <w:vAlign w:val="center"/>
            <w:hideMark/>
          </w:tcPr>
          <w:p w14:paraId="03038F22"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3A96B29D"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Bộ</w:t>
            </w:r>
          </w:p>
        </w:tc>
        <w:tc>
          <w:tcPr>
            <w:tcW w:w="1348" w:type="dxa"/>
            <w:tcBorders>
              <w:top w:val="nil"/>
              <w:left w:val="nil"/>
              <w:bottom w:val="single" w:sz="4" w:space="0" w:color="auto"/>
              <w:right w:val="single" w:sz="4" w:space="0" w:color="auto"/>
            </w:tcBorders>
            <w:shd w:val="clear" w:color="auto" w:fill="auto"/>
          </w:tcPr>
          <w:p w14:paraId="1C7AE2DF"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0867D80F" w14:textId="751F27C4"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6E699026"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lastRenderedPageBreak/>
              <w:t>3</w:t>
            </w:r>
          </w:p>
        </w:tc>
        <w:tc>
          <w:tcPr>
            <w:tcW w:w="5922" w:type="dxa"/>
            <w:tcBorders>
              <w:top w:val="nil"/>
              <w:left w:val="nil"/>
              <w:bottom w:val="single" w:sz="4" w:space="0" w:color="auto"/>
              <w:right w:val="single" w:sz="4" w:space="0" w:color="auto"/>
            </w:tcBorders>
            <w:shd w:val="clear" w:color="auto" w:fill="auto"/>
            <w:vAlign w:val="center"/>
            <w:hideMark/>
          </w:tcPr>
          <w:p w14:paraId="62CBFCFC"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Màn hình kiểm tra tín hiệu</w:t>
            </w:r>
          </w:p>
        </w:tc>
        <w:tc>
          <w:tcPr>
            <w:tcW w:w="814" w:type="dxa"/>
            <w:tcBorders>
              <w:top w:val="nil"/>
              <w:left w:val="nil"/>
              <w:bottom w:val="single" w:sz="4" w:space="0" w:color="auto"/>
              <w:right w:val="single" w:sz="4" w:space="0" w:color="auto"/>
            </w:tcBorders>
            <w:shd w:val="clear" w:color="auto" w:fill="auto"/>
            <w:vAlign w:val="center"/>
            <w:hideMark/>
          </w:tcPr>
          <w:p w14:paraId="46B54110"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328DE3C5"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Cái</w:t>
            </w:r>
          </w:p>
        </w:tc>
        <w:tc>
          <w:tcPr>
            <w:tcW w:w="1348" w:type="dxa"/>
            <w:tcBorders>
              <w:top w:val="nil"/>
              <w:left w:val="nil"/>
              <w:bottom w:val="single" w:sz="4" w:space="0" w:color="auto"/>
              <w:right w:val="single" w:sz="4" w:space="0" w:color="auto"/>
            </w:tcBorders>
            <w:shd w:val="clear" w:color="auto" w:fill="auto"/>
          </w:tcPr>
          <w:p w14:paraId="474583D0"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426B934D" w14:textId="4E6D07AE"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12D8629C"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4</w:t>
            </w:r>
          </w:p>
        </w:tc>
        <w:tc>
          <w:tcPr>
            <w:tcW w:w="5922" w:type="dxa"/>
            <w:tcBorders>
              <w:top w:val="nil"/>
              <w:left w:val="nil"/>
              <w:bottom w:val="single" w:sz="4" w:space="0" w:color="auto"/>
              <w:right w:val="single" w:sz="4" w:space="0" w:color="auto"/>
            </w:tcBorders>
            <w:shd w:val="clear" w:color="auto" w:fill="auto"/>
            <w:vAlign w:val="center"/>
            <w:hideMark/>
          </w:tcPr>
          <w:p w14:paraId="124BC621"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Bàn điều khiển ingest</w:t>
            </w:r>
          </w:p>
        </w:tc>
        <w:tc>
          <w:tcPr>
            <w:tcW w:w="814" w:type="dxa"/>
            <w:tcBorders>
              <w:top w:val="nil"/>
              <w:left w:val="nil"/>
              <w:bottom w:val="single" w:sz="4" w:space="0" w:color="auto"/>
              <w:right w:val="single" w:sz="4" w:space="0" w:color="auto"/>
            </w:tcBorders>
            <w:shd w:val="clear" w:color="auto" w:fill="auto"/>
            <w:vAlign w:val="center"/>
            <w:hideMark/>
          </w:tcPr>
          <w:p w14:paraId="7FFC9017"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1730B3BA"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Cái</w:t>
            </w:r>
          </w:p>
        </w:tc>
        <w:tc>
          <w:tcPr>
            <w:tcW w:w="1348" w:type="dxa"/>
            <w:tcBorders>
              <w:top w:val="nil"/>
              <w:left w:val="nil"/>
              <w:bottom w:val="single" w:sz="4" w:space="0" w:color="auto"/>
              <w:right w:val="single" w:sz="4" w:space="0" w:color="auto"/>
            </w:tcBorders>
            <w:shd w:val="clear" w:color="auto" w:fill="auto"/>
          </w:tcPr>
          <w:p w14:paraId="47CC6D56"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2C4EDC89" w14:textId="320BEEDC"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33FEDBAC" w14:textId="77777777" w:rsidR="00EA2DB0" w:rsidRPr="00832DBC" w:rsidRDefault="00EA2DB0" w:rsidP="00AA391A">
            <w:pPr>
              <w:spacing w:line="240" w:lineRule="auto"/>
              <w:ind w:firstLine="0"/>
              <w:jc w:val="center"/>
              <w:rPr>
                <w:rFonts w:eastAsia="Times New Roman" w:cs="Times New Roman"/>
                <w:b/>
                <w:kern w:val="0"/>
                <w:sz w:val="24"/>
                <w:szCs w:val="24"/>
                <w:lang w:val="vi-VN"/>
                <w14:ligatures w14:val="none"/>
              </w:rPr>
            </w:pPr>
            <w:r w:rsidRPr="00832DBC">
              <w:rPr>
                <w:rFonts w:eastAsia="Times New Roman" w:cs="Times New Roman"/>
                <w:b/>
                <w:kern w:val="0"/>
                <w:sz w:val="24"/>
                <w:szCs w:val="24"/>
                <w:lang w:val="vi-VN"/>
                <w14:ligatures w14:val="none"/>
              </w:rPr>
              <w:t>II</w:t>
            </w:r>
          </w:p>
        </w:tc>
        <w:tc>
          <w:tcPr>
            <w:tcW w:w="5922" w:type="dxa"/>
            <w:tcBorders>
              <w:top w:val="nil"/>
              <w:left w:val="nil"/>
              <w:bottom w:val="single" w:sz="4" w:space="0" w:color="auto"/>
              <w:right w:val="single" w:sz="4" w:space="0" w:color="auto"/>
            </w:tcBorders>
            <w:shd w:val="clear" w:color="auto" w:fill="auto"/>
            <w:vAlign w:val="center"/>
            <w:hideMark/>
          </w:tcPr>
          <w:p w14:paraId="533E2223" w14:textId="77777777" w:rsidR="00EA2DB0" w:rsidRPr="00832DBC" w:rsidRDefault="00EA2DB0" w:rsidP="00AA391A">
            <w:pPr>
              <w:spacing w:line="240" w:lineRule="auto"/>
              <w:ind w:firstLine="0"/>
              <w:jc w:val="left"/>
              <w:rPr>
                <w:rFonts w:eastAsia="Times New Roman" w:cs="Times New Roman"/>
                <w:b/>
                <w:kern w:val="0"/>
                <w:sz w:val="24"/>
                <w:szCs w:val="24"/>
                <w:lang w:val="vi-VN"/>
                <w14:ligatures w14:val="none"/>
              </w:rPr>
            </w:pPr>
            <w:r w:rsidRPr="00832DBC">
              <w:rPr>
                <w:rFonts w:eastAsia="Times New Roman" w:cs="Times New Roman"/>
                <w:b/>
                <w:kern w:val="0"/>
                <w:sz w:val="24"/>
                <w:szCs w:val="24"/>
                <w:lang w:val="vi-VN"/>
                <w14:ligatures w14:val="none"/>
              </w:rPr>
              <w:t>Khối phát sóng</w:t>
            </w:r>
          </w:p>
        </w:tc>
        <w:tc>
          <w:tcPr>
            <w:tcW w:w="814" w:type="dxa"/>
            <w:tcBorders>
              <w:top w:val="nil"/>
              <w:left w:val="nil"/>
              <w:bottom w:val="single" w:sz="4" w:space="0" w:color="auto"/>
              <w:right w:val="single" w:sz="4" w:space="0" w:color="auto"/>
            </w:tcBorders>
            <w:shd w:val="clear" w:color="auto" w:fill="auto"/>
            <w:vAlign w:val="center"/>
            <w:hideMark/>
          </w:tcPr>
          <w:p w14:paraId="11B06B97"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w:t>
            </w:r>
          </w:p>
        </w:tc>
        <w:tc>
          <w:tcPr>
            <w:tcW w:w="940" w:type="dxa"/>
            <w:tcBorders>
              <w:top w:val="nil"/>
              <w:left w:val="nil"/>
              <w:bottom w:val="single" w:sz="4" w:space="0" w:color="auto"/>
              <w:right w:val="single" w:sz="4" w:space="0" w:color="auto"/>
            </w:tcBorders>
            <w:shd w:val="clear" w:color="auto" w:fill="auto"/>
            <w:vAlign w:val="center"/>
            <w:hideMark/>
          </w:tcPr>
          <w:p w14:paraId="381C2F49"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w:t>
            </w:r>
          </w:p>
        </w:tc>
        <w:tc>
          <w:tcPr>
            <w:tcW w:w="1348" w:type="dxa"/>
            <w:tcBorders>
              <w:top w:val="nil"/>
              <w:left w:val="nil"/>
              <w:bottom w:val="single" w:sz="4" w:space="0" w:color="auto"/>
              <w:right w:val="single" w:sz="4" w:space="0" w:color="auto"/>
            </w:tcBorders>
            <w:shd w:val="clear" w:color="auto" w:fill="auto"/>
          </w:tcPr>
          <w:p w14:paraId="0ED73E8C"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832DBC" w14:paraId="01119336" w14:textId="0480719F"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686F4584"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5922" w:type="dxa"/>
            <w:tcBorders>
              <w:top w:val="nil"/>
              <w:left w:val="nil"/>
              <w:bottom w:val="single" w:sz="4" w:space="0" w:color="auto"/>
              <w:right w:val="single" w:sz="4" w:space="0" w:color="auto"/>
            </w:tcBorders>
            <w:shd w:val="clear" w:color="auto" w:fill="auto"/>
            <w:vAlign w:val="center"/>
            <w:hideMark/>
          </w:tcPr>
          <w:p w14:paraId="0FCAB950"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Hệ thống phát sóng có dự phòng 1+1</w:t>
            </w:r>
          </w:p>
        </w:tc>
        <w:tc>
          <w:tcPr>
            <w:tcW w:w="814" w:type="dxa"/>
            <w:tcBorders>
              <w:top w:val="nil"/>
              <w:left w:val="nil"/>
              <w:bottom w:val="single" w:sz="4" w:space="0" w:color="auto"/>
              <w:right w:val="single" w:sz="4" w:space="0" w:color="auto"/>
            </w:tcBorders>
            <w:shd w:val="clear" w:color="auto" w:fill="auto"/>
            <w:vAlign w:val="center"/>
            <w:hideMark/>
          </w:tcPr>
          <w:p w14:paraId="6F33FC2A"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w:t>
            </w:r>
          </w:p>
        </w:tc>
        <w:tc>
          <w:tcPr>
            <w:tcW w:w="940" w:type="dxa"/>
            <w:tcBorders>
              <w:top w:val="nil"/>
              <w:left w:val="nil"/>
              <w:bottom w:val="single" w:sz="4" w:space="0" w:color="auto"/>
              <w:right w:val="single" w:sz="4" w:space="0" w:color="auto"/>
            </w:tcBorders>
            <w:shd w:val="clear" w:color="auto" w:fill="auto"/>
            <w:vAlign w:val="center"/>
            <w:hideMark/>
          </w:tcPr>
          <w:p w14:paraId="385DC9C0"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w:t>
            </w:r>
          </w:p>
        </w:tc>
        <w:tc>
          <w:tcPr>
            <w:tcW w:w="1348" w:type="dxa"/>
            <w:tcBorders>
              <w:top w:val="nil"/>
              <w:left w:val="nil"/>
              <w:bottom w:val="single" w:sz="4" w:space="0" w:color="auto"/>
              <w:right w:val="single" w:sz="4" w:space="0" w:color="auto"/>
            </w:tcBorders>
            <w:shd w:val="clear" w:color="auto" w:fill="auto"/>
          </w:tcPr>
          <w:p w14:paraId="4E939F40"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07BE2BB0" w14:textId="19F7D69A"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1A492489" w14:textId="0758FCF2"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r w:rsidR="004F3870" w:rsidRPr="00832DBC">
              <w:rPr>
                <w:rFonts w:eastAsia="Times New Roman" w:cs="Times New Roman"/>
                <w:kern w:val="0"/>
                <w:sz w:val="24"/>
                <w:szCs w:val="24"/>
                <w14:ligatures w14:val="none"/>
              </w:rPr>
              <w:t>.</w:t>
            </w:r>
            <w:r w:rsidRPr="00832DBC">
              <w:rPr>
                <w:rFonts w:eastAsia="Times New Roman" w:cs="Times New Roman"/>
                <w:kern w:val="0"/>
                <w:sz w:val="24"/>
                <w:szCs w:val="24"/>
                <w:lang w:val="vi-VN"/>
                <w14:ligatures w14:val="none"/>
              </w:rPr>
              <w:t>1</w:t>
            </w:r>
          </w:p>
        </w:tc>
        <w:tc>
          <w:tcPr>
            <w:tcW w:w="5922" w:type="dxa"/>
            <w:tcBorders>
              <w:top w:val="nil"/>
              <w:left w:val="nil"/>
              <w:bottom w:val="single" w:sz="4" w:space="0" w:color="auto"/>
              <w:right w:val="single" w:sz="4" w:space="0" w:color="auto"/>
            </w:tcBorders>
            <w:shd w:val="clear" w:color="auto" w:fill="auto"/>
            <w:vAlign w:val="center"/>
            <w:hideMark/>
          </w:tcPr>
          <w:p w14:paraId="030B4BCE"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Server phát sóng</w:t>
            </w:r>
          </w:p>
        </w:tc>
        <w:tc>
          <w:tcPr>
            <w:tcW w:w="814" w:type="dxa"/>
            <w:tcBorders>
              <w:top w:val="nil"/>
              <w:left w:val="nil"/>
              <w:bottom w:val="single" w:sz="4" w:space="0" w:color="auto"/>
              <w:right w:val="single" w:sz="4" w:space="0" w:color="auto"/>
            </w:tcBorders>
            <w:shd w:val="clear" w:color="auto" w:fill="auto"/>
            <w:vAlign w:val="center"/>
            <w:hideMark/>
          </w:tcPr>
          <w:p w14:paraId="6367C702"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2</w:t>
            </w:r>
          </w:p>
        </w:tc>
        <w:tc>
          <w:tcPr>
            <w:tcW w:w="940" w:type="dxa"/>
            <w:tcBorders>
              <w:top w:val="nil"/>
              <w:left w:val="nil"/>
              <w:bottom w:val="single" w:sz="4" w:space="0" w:color="auto"/>
              <w:right w:val="single" w:sz="4" w:space="0" w:color="auto"/>
            </w:tcBorders>
            <w:shd w:val="clear" w:color="auto" w:fill="auto"/>
            <w:vAlign w:val="center"/>
            <w:hideMark/>
          </w:tcPr>
          <w:p w14:paraId="1F4A7D85"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Bộ</w:t>
            </w:r>
          </w:p>
        </w:tc>
        <w:tc>
          <w:tcPr>
            <w:tcW w:w="1348" w:type="dxa"/>
            <w:tcBorders>
              <w:top w:val="nil"/>
              <w:left w:val="nil"/>
              <w:bottom w:val="single" w:sz="4" w:space="0" w:color="auto"/>
              <w:right w:val="single" w:sz="4" w:space="0" w:color="auto"/>
            </w:tcBorders>
            <w:shd w:val="clear" w:color="auto" w:fill="auto"/>
          </w:tcPr>
          <w:p w14:paraId="53F08ABD"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208FC2DE" w14:textId="544A751B"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259EC6A5" w14:textId="0D059AF3"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r w:rsidR="004F3870" w:rsidRPr="00832DBC">
              <w:rPr>
                <w:rFonts w:eastAsia="Times New Roman" w:cs="Times New Roman"/>
                <w:kern w:val="0"/>
                <w:sz w:val="24"/>
                <w:szCs w:val="24"/>
                <w14:ligatures w14:val="none"/>
              </w:rPr>
              <w:t>.</w:t>
            </w:r>
            <w:r w:rsidRPr="00832DBC">
              <w:rPr>
                <w:rFonts w:eastAsia="Times New Roman" w:cs="Times New Roman"/>
                <w:kern w:val="0"/>
                <w:sz w:val="24"/>
                <w:szCs w:val="24"/>
                <w:lang w:val="vi-VN"/>
                <w14:ligatures w14:val="none"/>
              </w:rPr>
              <w:t>2</w:t>
            </w:r>
          </w:p>
        </w:tc>
        <w:tc>
          <w:tcPr>
            <w:tcW w:w="5922" w:type="dxa"/>
            <w:tcBorders>
              <w:top w:val="nil"/>
              <w:left w:val="nil"/>
              <w:bottom w:val="single" w:sz="4" w:space="0" w:color="auto"/>
              <w:right w:val="single" w:sz="4" w:space="0" w:color="auto"/>
            </w:tcBorders>
            <w:shd w:val="clear" w:color="auto" w:fill="auto"/>
            <w:vAlign w:val="center"/>
            <w:hideMark/>
          </w:tcPr>
          <w:p w14:paraId="57377B43" w14:textId="244747DD"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Phần mềm phát sóng</w:t>
            </w:r>
            <w:r w:rsidR="008D52F8" w:rsidRPr="00832DBC">
              <w:rPr>
                <w:rFonts w:eastAsia="Times New Roman" w:cs="Times New Roman"/>
                <w:kern w:val="0"/>
                <w:sz w:val="24"/>
                <w:szCs w:val="24"/>
                <w:lang w:val="vi-VN"/>
                <w14:ligatures w14:val="none"/>
              </w:rPr>
              <w:t xml:space="preserve"> tự động</w:t>
            </w:r>
          </w:p>
        </w:tc>
        <w:tc>
          <w:tcPr>
            <w:tcW w:w="814" w:type="dxa"/>
            <w:tcBorders>
              <w:top w:val="nil"/>
              <w:left w:val="nil"/>
              <w:bottom w:val="single" w:sz="4" w:space="0" w:color="auto"/>
              <w:right w:val="single" w:sz="4" w:space="0" w:color="auto"/>
            </w:tcBorders>
            <w:shd w:val="clear" w:color="auto" w:fill="auto"/>
            <w:vAlign w:val="center"/>
            <w:hideMark/>
          </w:tcPr>
          <w:p w14:paraId="06809295"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0D841E6C"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PM</w:t>
            </w:r>
          </w:p>
        </w:tc>
        <w:tc>
          <w:tcPr>
            <w:tcW w:w="1348" w:type="dxa"/>
            <w:tcBorders>
              <w:top w:val="nil"/>
              <w:left w:val="nil"/>
              <w:bottom w:val="single" w:sz="4" w:space="0" w:color="auto"/>
              <w:right w:val="single" w:sz="4" w:space="0" w:color="auto"/>
            </w:tcBorders>
            <w:shd w:val="clear" w:color="auto" w:fill="auto"/>
          </w:tcPr>
          <w:p w14:paraId="477B6B11"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641914C9" w14:textId="0159AD7E"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7B2CF5F8"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2</w:t>
            </w:r>
          </w:p>
        </w:tc>
        <w:tc>
          <w:tcPr>
            <w:tcW w:w="5922" w:type="dxa"/>
            <w:tcBorders>
              <w:top w:val="nil"/>
              <w:left w:val="nil"/>
              <w:bottom w:val="single" w:sz="4" w:space="0" w:color="auto"/>
              <w:right w:val="single" w:sz="4" w:space="0" w:color="auto"/>
            </w:tcBorders>
            <w:shd w:val="clear" w:color="auto" w:fill="auto"/>
            <w:vAlign w:val="center"/>
            <w:hideMark/>
          </w:tcPr>
          <w:p w14:paraId="06E51E56"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Master control</w:t>
            </w:r>
          </w:p>
        </w:tc>
        <w:tc>
          <w:tcPr>
            <w:tcW w:w="814" w:type="dxa"/>
            <w:tcBorders>
              <w:top w:val="nil"/>
              <w:left w:val="nil"/>
              <w:bottom w:val="single" w:sz="4" w:space="0" w:color="auto"/>
              <w:right w:val="single" w:sz="4" w:space="0" w:color="auto"/>
            </w:tcBorders>
            <w:shd w:val="clear" w:color="auto" w:fill="auto"/>
            <w:vAlign w:val="center"/>
            <w:hideMark/>
          </w:tcPr>
          <w:p w14:paraId="1EC98ACF"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w:t>
            </w:r>
          </w:p>
        </w:tc>
        <w:tc>
          <w:tcPr>
            <w:tcW w:w="940" w:type="dxa"/>
            <w:tcBorders>
              <w:top w:val="nil"/>
              <w:left w:val="nil"/>
              <w:bottom w:val="single" w:sz="4" w:space="0" w:color="auto"/>
              <w:right w:val="single" w:sz="4" w:space="0" w:color="auto"/>
            </w:tcBorders>
            <w:shd w:val="clear" w:color="auto" w:fill="auto"/>
            <w:vAlign w:val="center"/>
            <w:hideMark/>
          </w:tcPr>
          <w:p w14:paraId="34DED834"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w:t>
            </w:r>
          </w:p>
        </w:tc>
        <w:tc>
          <w:tcPr>
            <w:tcW w:w="1348" w:type="dxa"/>
            <w:tcBorders>
              <w:top w:val="nil"/>
              <w:left w:val="nil"/>
              <w:bottom w:val="single" w:sz="4" w:space="0" w:color="auto"/>
              <w:right w:val="single" w:sz="4" w:space="0" w:color="auto"/>
            </w:tcBorders>
            <w:shd w:val="clear" w:color="auto" w:fill="auto"/>
          </w:tcPr>
          <w:p w14:paraId="686158E4"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01772E1F" w14:textId="32B8E55A"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313F5151" w14:textId="0AB4F3AF"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2</w:t>
            </w:r>
            <w:r w:rsidR="004F3870" w:rsidRPr="00832DBC">
              <w:rPr>
                <w:rFonts w:eastAsia="Times New Roman" w:cs="Times New Roman"/>
                <w:kern w:val="0"/>
                <w:sz w:val="24"/>
                <w:szCs w:val="24"/>
                <w14:ligatures w14:val="none"/>
              </w:rPr>
              <w:t>.</w:t>
            </w:r>
            <w:r w:rsidRPr="00832DBC">
              <w:rPr>
                <w:rFonts w:eastAsia="Times New Roman" w:cs="Times New Roman"/>
                <w:kern w:val="0"/>
                <w:sz w:val="24"/>
                <w:szCs w:val="24"/>
                <w:lang w:val="vi-VN"/>
                <w14:ligatures w14:val="none"/>
              </w:rPr>
              <w:t>1</w:t>
            </w:r>
          </w:p>
        </w:tc>
        <w:tc>
          <w:tcPr>
            <w:tcW w:w="5922" w:type="dxa"/>
            <w:tcBorders>
              <w:top w:val="nil"/>
              <w:left w:val="nil"/>
              <w:bottom w:val="single" w:sz="4" w:space="0" w:color="auto"/>
              <w:right w:val="single" w:sz="4" w:space="0" w:color="auto"/>
            </w:tcBorders>
            <w:shd w:val="clear" w:color="auto" w:fill="auto"/>
            <w:vAlign w:val="center"/>
            <w:hideMark/>
          </w:tcPr>
          <w:p w14:paraId="651F5249" w14:textId="7C39D472"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Giấy phép phần mềm mastercontrol</w:t>
            </w:r>
            <w:r w:rsidR="009B2907" w:rsidRPr="00832DBC">
              <w:rPr>
                <w:rFonts w:eastAsia="Times New Roman" w:cs="Times New Roman"/>
                <w:kern w:val="0"/>
                <w:sz w:val="24"/>
                <w:szCs w:val="24"/>
                <w:lang w:val="vi-VN"/>
                <w14:ligatures w14:val="none"/>
              </w:rPr>
              <w:t xml:space="preserve"> cho server phát sóng</w:t>
            </w:r>
          </w:p>
        </w:tc>
        <w:tc>
          <w:tcPr>
            <w:tcW w:w="814" w:type="dxa"/>
            <w:tcBorders>
              <w:top w:val="nil"/>
              <w:left w:val="nil"/>
              <w:bottom w:val="single" w:sz="4" w:space="0" w:color="auto"/>
              <w:right w:val="single" w:sz="4" w:space="0" w:color="auto"/>
            </w:tcBorders>
            <w:shd w:val="clear" w:color="auto" w:fill="auto"/>
            <w:vAlign w:val="center"/>
            <w:hideMark/>
          </w:tcPr>
          <w:p w14:paraId="7DA4ADC1"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31AAD341"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PM</w:t>
            </w:r>
          </w:p>
        </w:tc>
        <w:tc>
          <w:tcPr>
            <w:tcW w:w="1348" w:type="dxa"/>
            <w:tcBorders>
              <w:top w:val="nil"/>
              <w:left w:val="nil"/>
              <w:bottom w:val="single" w:sz="4" w:space="0" w:color="auto"/>
              <w:right w:val="single" w:sz="4" w:space="0" w:color="auto"/>
            </w:tcBorders>
            <w:shd w:val="clear" w:color="auto" w:fill="auto"/>
          </w:tcPr>
          <w:p w14:paraId="7A4375FF"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3890526B" w14:textId="668F30E9"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0CA25251" w14:textId="1C7A9DFE"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2</w:t>
            </w:r>
            <w:r w:rsidR="004F3870" w:rsidRPr="00832DBC">
              <w:rPr>
                <w:rFonts w:eastAsia="Times New Roman" w:cs="Times New Roman"/>
                <w:kern w:val="0"/>
                <w:sz w:val="24"/>
                <w:szCs w:val="24"/>
                <w14:ligatures w14:val="none"/>
              </w:rPr>
              <w:t>.</w:t>
            </w:r>
            <w:r w:rsidR="009B2907" w:rsidRPr="00832DBC">
              <w:rPr>
                <w:rFonts w:eastAsia="Times New Roman" w:cs="Times New Roman"/>
                <w:kern w:val="0"/>
                <w:sz w:val="24"/>
                <w:szCs w:val="24"/>
                <w:lang w:val="vi-VN"/>
                <w14:ligatures w14:val="none"/>
              </w:rPr>
              <w:t>2</w:t>
            </w:r>
          </w:p>
        </w:tc>
        <w:tc>
          <w:tcPr>
            <w:tcW w:w="5922" w:type="dxa"/>
            <w:tcBorders>
              <w:top w:val="nil"/>
              <w:left w:val="nil"/>
              <w:bottom w:val="single" w:sz="4" w:space="0" w:color="auto"/>
              <w:right w:val="single" w:sz="4" w:space="0" w:color="auto"/>
            </w:tcBorders>
            <w:shd w:val="clear" w:color="auto" w:fill="auto"/>
            <w:vAlign w:val="center"/>
            <w:hideMark/>
          </w:tcPr>
          <w:p w14:paraId="4A3C98E2"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Bàn điều khiển cứng cho mastercontrol</w:t>
            </w:r>
          </w:p>
        </w:tc>
        <w:tc>
          <w:tcPr>
            <w:tcW w:w="814" w:type="dxa"/>
            <w:tcBorders>
              <w:top w:val="nil"/>
              <w:left w:val="nil"/>
              <w:bottom w:val="single" w:sz="4" w:space="0" w:color="auto"/>
              <w:right w:val="single" w:sz="4" w:space="0" w:color="auto"/>
            </w:tcBorders>
            <w:shd w:val="clear" w:color="auto" w:fill="auto"/>
            <w:vAlign w:val="center"/>
            <w:hideMark/>
          </w:tcPr>
          <w:p w14:paraId="11C1FD6E"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5A242AF1"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Bộ</w:t>
            </w:r>
          </w:p>
        </w:tc>
        <w:tc>
          <w:tcPr>
            <w:tcW w:w="1348" w:type="dxa"/>
            <w:tcBorders>
              <w:top w:val="nil"/>
              <w:left w:val="nil"/>
              <w:bottom w:val="single" w:sz="4" w:space="0" w:color="auto"/>
              <w:right w:val="single" w:sz="4" w:space="0" w:color="auto"/>
            </w:tcBorders>
            <w:shd w:val="clear" w:color="auto" w:fill="auto"/>
          </w:tcPr>
          <w:p w14:paraId="1E54396E"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832DBC" w14:paraId="0069D157" w14:textId="22B3CF68"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13B697CF"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3</w:t>
            </w:r>
          </w:p>
        </w:tc>
        <w:tc>
          <w:tcPr>
            <w:tcW w:w="5922" w:type="dxa"/>
            <w:tcBorders>
              <w:top w:val="nil"/>
              <w:left w:val="nil"/>
              <w:bottom w:val="single" w:sz="4" w:space="0" w:color="auto"/>
              <w:right w:val="single" w:sz="4" w:space="0" w:color="auto"/>
            </w:tcBorders>
            <w:shd w:val="clear" w:color="auto" w:fill="auto"/>
            <w:vAlign w:val="center"/>
            <w:hideMark/>
          </w:tcPr>
          <w:p w14:paraId="5EEA97DF" w14:textId="21890694" w:rsidR="00EA2DB0" w:rsidRPr="00832DBC" w:rsidRDefault="00237EC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Máy trạm và p</w:t>
            </w:r>
            <w:r w:rsidR="00EA2DB0" w:rsidRPr="00832DBC">
              <w:rPr>
                <w:rFonts w:eastAsia="Times New Roman" w:cs="Times New Roman"/>
                <w:kern w:val="0"/>
                <w:sz w:val="24"/>
                <w:szCs w:val="24"/>
                <w:lang w:val="vi-VN"/>
                <w14:ligatures w14:val="none"/>
              </w:rPr>
              <w:t>hần mềm cho máy trạm</w:t>
            </w:r>
          </w:p>
        </w:tc>
        <w:tc>
          <w:tcPr>
            <w:tcW w:w="814" w:type="dxa"/>
            <w:tcBorders>
              <w:top w:val="nil"/>
              <w:left w:val="nil"/>
              <w:bottom w:val="single" w:sz="4" w:space="0" w:color="auto"/>
              <w:right w:val="single" w:sz="4" w:space="0" w:color="auto"/>
            </w:tcBorders>
            <w:shd w:val="clear" w:color="auto" w:fill="auto"/>
            <w:vAlign w:val="center"/>
            <w:hideMark/>
          </w:tcPr>
          <w:p w14:paraId="68D11E46"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w:t>
            </w:r>
          </w:p>
        </w:tc>
        <w:tc>
          <w:tcPr>
            <w:tcW w:w="940" w:type="dxa"/>
            <w:tcBorders>
              <w:top w:val="nil"/>
              <w:left w:val="nil"/>
              <w:bottom w:val="single" w:sz="4" w:space="0" w:color="auto"/>
              <w:right w:val="single" w:sz="4" w:space="0" w:color="auto"/>
            </w:tcBorders>
            <w:shd w:val="clear" w:color="auto" w:fill="auto"/>
            <w:vAlign w:val="center"/>
            <w:hideMark/>
          </w:tcPr>
          <w:p w14:paraId="39836295"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w:t>
            </w:r>
          </w:p>
        </w:tc>
        <w:tc>
          <w:tcPr>
            <w:tcW w:w="1348" w:type="dxa"/>
            <w:tcBorders>
              <w:top w:val="nil"/>
              <w:left w:val="nil"/>
              <w:bottom w:val="single" w:sz="4" w:space="0" w:color="auto"/>
              <w:right w:val="single" w:sz="4" w:space="0" w:color="auto"/>
            </w:tcBorders>
            <w:shd w:val="clear" w:color="auto" w:fill="auto"/>
          </w:tcPr>
          <w:p w14:paraId="67289249"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AF17EA" w14:paraId="5F724BE9" w14:textId="47155481"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76909699" w14:textId="57B65E5F"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3</w:t>
            </w:r>
            <w:r w:rsidR="004F3870" w:rsidRPr="00832DBC">
              <w:rPr>
                <w:rFonts w:eastAsia="Times New Roman" w:cs="Times New Roman"/>
                <w:kern w:val="0"/>
                <w:sz w:val="24"/>
                <w:szCs w:val="24"/>
                <w14:ligatures w14:val="none"/>
              </w:rPr>
              <w:t>.</w:t>
            </w:r>
            <w:r w:rsidRPr="00832DBC">
              <w:rPr>
                <w:rFonts w:eastAsia="Times New Roman" w:cs="Times New Roman"/>
                <w:kern w:val="0"/>
                <w:sz w:val="24"/>
                <w:szCs w:val="24"/>
                <w:lang w:val="vi-VN"/>
                <w14:ligatures w14:val="none"/>
              </w:rPr>
              <w:t>1</w:t>
            </w:r>
          </w:p>
        </w:tc>
        <w:tc>
          <w:tcPr>
            <w:tcW w:w="5922" w:type="dxa"/>
            <w:tcBorders>
              <w:top w:val="nil"/>
              <w:left w:val="nil"/>
              <w:bottom w:val="single" w:sz="4" w:space="0" w:color="auto"/>
              <w:right w:val="single" w:sz="4" w:space="0" w:color="auto"/>
            </w:tcBorders>
            <w:shd w:val="clear" w:color="auto" w:fill="auto"/>
            <w:vAlign w:val="center"/>
            <w:hideMark/>
          </w:tcPr>
          <w:p w14:paraId="23EE5AEE"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Phần mềm client quản lý phát sóng</w:t>
            </w:r>
          </w:p>
        </w:tc>
        <w:tc>
          <w:tcPr>
            <w:tcW w:w="814" w:type="dxa"/>
            <w:tcBorders>
              <w:top w:val="nil"/>
              <w:left w:val="nil"/>
              <w:bottom w:val="single" w:sz="4" w:space="0" w:color="auto"/>
              <w:right w:val="single" w:sz="4" w:space="0" w:color="auto"/>
            </w:tcBorders>
            <w:shd w:val="clear" w:color="auto" w:fill="auto"/>
            <w:vAlign w:val="center"/>
            <w:hideMark/>
          </w:tcPr>
          <w:p w14:paraId="0A231B2E"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7FD66875"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PM</w:t>
            </w:r>
          </w:p>
        </w:tc>
        <w:tc>
          <w:tcPr>
            <w:tcW w:w="1348" w:type="dxa"/>
            <w:tcBorders>
              <w:top w:val="nil"/>
              <w:left w:val="nil"/>
              <w:bottom w:val="single" w:sz="4" w:space="0" w:color="auto"/>
              <w:right w:val="single" w:sz="4" w:space="0" w:color="auto"/>
            </w:tcBorders>
            <w:shd w:val="clear" w:color="auto" w:fill="auto"/>
          </w:tcPr>
          <w:p w14:paraId="1857A511"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AF17EA" w14:paraId="6A8BB5ED" w14:textId="359B544A"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3ED709C7" w14:textId="11C2B939"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3</w:t>
            </w:r>
            <w:r w:rsidR="004F3870" w:rsidRPr="00832DBC">
              <w:rPr>
                <w:rFonts w:eastAsia="Times New Roman" w:cs="Times New Roman"/>
                <w:kern w:val="0"/>
                <w:sz w:val="24"/>
                <w:szCs w:val="24"/>
                <w14:ligatures w14:val="none"/>
              </w:rPr>
              <w:t>.</w:t>
            </w:r>
            <w:r w:rsidRPr="00832DBC">
              <w:rPr>
                <w:rFonts w:eastAsia="Times New Roman" w:cs="Times New Roman"/>
                <w:kern w:val="0"/>
                <w:sz w:val="24"/>
                <w:szCs w:val="24"/>
                <w:lang w:val="vi-VN"/>
                <w14:ligatures w14:val="none"/>
              </w:rPr>
              <w:t>2</w:t>
            </w:r>
          </w:p>
        </w:tc>
        <w:tc>
          <w:tcPr>
            <w:tcW w:w="5922" w:type="dxa"/>
            <w:tcBorders>
              <w:top w:val="nil"/>
              <w:left w:val="nil"/>
              <w:bottom w:val="single" w:sz="4" w:space="0" w:color="auto"/>
              <w:right w:val="single" w:sz="4" w:space="0" w:color="auto"/>
            </w:tcBorders>
            <w:shd w:val="clear" w:color="auto" w:fill="auto"/>
            <w:vAlign w:val="center"/>
            <w:hideMark/>
          </w:tcPr>
          <w:p w14:paraId="5A9EF2DB"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Phần mềm client quản lý media</w:t>
            </w:r>
          </w:p>
        </w:tc>
        <w:tc>
          <w:tcPr>
            <w:tcW w:w="814" w:type="dxa"/>
            <w:tcBorders>
              <w:top w:val="nil"/>
              <w:left w:val="nil"/>
              <w:bottom w:val="single" w:sz="4" w:space="0" w:color="auto"/>
              <w:right w:val="single" w:sz="4" w:space="0" w:color="auto"/>
            </w:tcBorders>
            <w:shd w:val="clear" w:color="auto" w:fill="auto"/>
            <w:vAlign w:val="center"/>
            <w:hideMark/>
          </w:tcPr>
          <w:p w14:paraId="1ED7940D"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4F577E0E"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PM</w:t>
            </w:r>
          </w:p>
        </w:tc>
        <w:tc>
          <w:tcPr>
            <w:tcW w:w="1348" w:type="dxa"/>
            <w:tcBorders>
              <w:top w:val="nil"/>
              <w:left w:val="nil"/>
              <w:bottom w:val="single" w:sz="4" w:space="0" w:color="auto"/>
              <w:right w:val="single" w:sz="4" w:space="0" w:color="auto"/>
            </w:tcBorders>
            <w:shd w:val="clear" w:color="auto" w:fill="auto"/>
          </w:tcPr>
          <w:p w14:paraId="22FD625E"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AF17EA" w14:paraId="2A9FC029" w14:textId="40C34989"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0CCF32F2" w14:textId="76E37DB9"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3</w:t>
            </w:r>
            <w:r w:rsidR="004F3870" w:rsidRPr="00832DBC">
              <w:rPr>
                <w:rFonts w:eastAsia="Times New Roman" w:cs="Times New Roman"/>
                <w:kern w:val="0"/>
                <w:sz w:val="24"/>
                <w:szCs w:val="24"/>
                <w14:ligatures w14:val="none"/>
              </w:rPr>
              <w:t>.</w:t>
            </w:r>
            <w:r w:rsidRPr="00832DBC">
              <w:rPr>
                <w:rFonts w:eastAsia="Times New Roman" w:cs="Times New Roman"/>
                <w:kern w:val="0"/>
                <w:sz w:val="24"/>
                <w:szCs w:val="24"/>
                <w:lang w:val="vi-VN"/>
                <w14:ligatures w14:val="none"/>
              </w:rPr>
              <w:t>3</w:t>
            </w:r>
          </w:p>
        </w:tc>
        <w:tc>
          <w:tcPr>
            <w:tcW w:w="5922" w:type="dxa"/>
            <w:tcBorders>
              <w:top w:val="nil"/>
              <w:left w:val="nil"/>
              <w:bottom w:val="single" w:sz="4" w:space="0" w:color="auto"/>
              <w:right w:val="single" w:sz="4" w:space="0" w:color="auto"/>
            </w:tcBorders>
            <w:shd w:val="clear" w:color="auto" w:fill="auto"/>
            <w:vAlign w:val="center"/>
            <w:hideMark/>
          </w:tcPr>
          <w:p w14:paraId="03E22C55" w14:textId="705ED4EA"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xml:space="preserve">Phần mềm </w:t>
            </w:r>
            <w:r w:rsidR="00AC7A93" w:rsidRPr="00832DBC">
              <w:rPr>
                <w:rFonts w:eastAsia="Times New Roman" w:cs="Times New Roman"/>
                <w:kern w:val="0"/>
                <w:sz w:val="24"/>
                <w:szCs w:val="24"/>
                <w14:ligatures w14:val="none"/>
              </w:rPr>
              <w:t>client</w:t>
            </w:r>
            <w:r w:rsidR="00A85A3A" w:rsidRPr="00832DBC">
              <w:rPr>
                <w:rFonts w:eastAsia="Times New Roman" w:cs="Times New Roman"/>
                <w:kern w:val="0"/>
                <w:sz w:val="24"/>
                <w:szCs w:val="24"/>
                <w14:ligatures w14:val="none"/>
              </w:rPr>
              <w:t xml:space="preserve"> chỉnh</w:t>
            </w:r>
            <w:r w:rsidRPr="00832DBC">
              <w:rPr>
                <w:rFonts w:eastAsia="Times New Roman" w:cs="Times New Roman"/>
                <w:kern w:val="0"/>
                <w:sz w:val="24"/>
                <w:szCs w:val="24"/>
                <w:lang w:val="vi-VN"/>
                <w14:ligatures w14:val="none"/>
              </w:rPr>
              <w:t xml:space="preserve"> sửa graphic cho server phát sóng</w:t>
            </w:r>
          </w:p>
        </w:tc>
        <w:tc>
          <w:tcPr>
            <w:tcW w:w="814" w:type="dxa"/>
            <w:tcBorders>
              <w:top w:val="nil"/>
              <w:left w:val="nil"/>
              <w:bottom w:val="single" w:sz="4" w:space="0" w:color="auto"/>
              <w:right w:val="single" w:sz="4" w:space="0" w:color="auto"/>
            </w:tcBorders>
            <w:shd w:val="clear" w:color="auto" w:fill="auto"/>
            <w:vAlign w:val="center"/>
            <w:hideMark/>
          </w:tcPr>
          <w:p w14:paraId="16CB781F"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16CBFC6E"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PM</w:t>
            </w:r>
          </w:p>
        </w:tc>
        <w:tc>
          <w:tcPr>
            <w:tcW w:w="1348" w:type="dxa"/>
            <w:tcBorders>
              <w:top w:val="nil"/>
              <w:left w:val="nil"/>
              <w:bottom w:val="single" w:sz="4" w:space="0" w:color="auto"/>
              <w:right w:val="single" w:sz="4" w:space="0" w:color="auto"/>
            </w:tcBorders>
            <w:shd w:val="clear" w:color="auto" w:fill="auto"/>
          </w:tcPr>
          <w:p w14:paraId="1EE8EB55"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482D32CD" w14:textId="173F596D"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4D9BA136" w14:textId="526769BD" w:rsidR="00EA2DB0" w:rsidRPr="00832DBC" w:rsidRDefault="004F3870" w:rsidP="00AA391A">
            <w:pPr>
              <w:spacing w:line="240" w:lineRule="auto"/>
              <w:ind w:firstLine="0"/>
              <w:jc w:val="center"/>
              <w:rPr>
                <w:rFonts w:eastAsia="Times New Roman" w:cs="Times New Roman"/>
                <w:kern w:val="0"/>
                <w:sz w:val="24"/>
                <w:szCs w:val="24"/>
                <w14:ligatures w14:val="none"/>
              </w:rPr>
            </w:pPr>
            <w:r w:rsidRPr="00832DBC">
              <w:rPr>
                <w:rFonts w:eastAsia="Times New Roman" w:cs="Times New Roman"/>
                <w:kern w:val="0"/>
                <w:sz w:val="24"/>
                <w:szCs w:val="24"/>
                <w14:ligatures w14:val="none"/>
              </w:rPr>
              <w:t>3.</w:t>
            </w:r>
            <w:r w:rsidR="00EA2DB0" w:rsidRPr="00832DBC">
              <w:rPr>
                <w:rFonts w:eastAsia="Times New Roman" w:cs="Times New Roman"/>
                <w:kern w:val="0"/>
                <w:sz w:val="24"/>
                <w:szCs w:val="24"/>
                <w14:ligatures w14:val="none"/>
              </w:rPr>
              <w:t>4</w:t>
            </w:r>
          </w:p>
        </w:tc>
        <w:tc>
          <w:tcPr>
            <w:tcW w:w="5922" w:type="dxa"/>
            <w:tcBorders>
              <w:top w:val="nil"/>
              <w:left w:val="nil"/>
              <w:bottom w:val="single" w:sz="4" w:space="0" w:color="auto"/>
              <w:right w:val="single" w:sz="4" w:space="0" w:color="auto"/>
            </w:tcBorders>
            <w:shd w:val="clear" w:color="auto" w:fill="auto"/>
            <w:vAlign w:val="center"/>
            <w:hideMark/>
          </w:tcPr>
          <w:p w14:paraId="668476EC"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Máy trạm quản lý phát sóng</w:t>
            </w:r>
          </w:p>
        </w:tc>
        <w:tc>
          <w:tcPr>
            <w:tcW w:w="814" w:type="dxa"/>
            <w:tcBorders>
              <w:top w:val="nil"/>
              <w:left w:val="nil"/>
              <w:bottom w:val="single" w:sz="4" w:space="0" w:color="auto"/>
              <w:right w:val="single" w:sz="4" w:space="0" w:color="auto"/>
            </w:tcBorders>
            <w:shd w:val="clear" w:color="auto" w:fill="auto"/>
            <w:vAlign w:val="center"/>
            <w:hideMark/>
          </w:tcPr>
          <w:p w14:paraId="02D32191"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2</w:t>
            </w:r>
          </w:p>
        </w:tc>
        <w:tc>
          <w:tcPr>
            <w:tcW w:w="940" w:type="dxa"/>
            <w:tcBorders>
              <w:top w:val="nil"/>
              <w:left w:val="nil"/>
              <w:bottom w:val="single" w:sz="4" w:space="0" w:color="auto"/>
              <w:right w:val="single" w:sz="4" w:space="0" w:color="auto"/>
            </w:tcBorders>
            <w:shd w:val="clear" w:color="auto" w:fill="auto"/>
            <w:vAlign w:val="center"/>
            <w:hideMark/>
          </w:tcPr>
          <w:p w14:paraId="78BB6561"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Bộ</w:t>
            </w:r>
          </w:p>
        </w:tc>
        <w:tc>
          <w:tcPr>
            <w:tcW w:w="1348" w:type="dxa"/>
            <w:tcBorders>
              <w:top w:val="nil"/>
              <w:left w:val="nil"/>
              <w:bottom w:val="single" w:sz="4" w:space="0" w:color="auto"/>
              <w:right w:val="single" w:sz="4" w:space="0" w:color="auto"/>
            </w:tcBorders>
            <w:shd w:val="clear" w:color="auto" w:fill="auto"/>
          </w:tcPr>
          <w:p w14:paraId="7456584D"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6A17A971" w14:textId="0513AA3C"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0902B6EC"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5</w:t>
            </w:r>
          </w:p>
        </w:tc>
        <w:tc>
          <w:tcPr>
            <w:tcW w:w="5922" w:type="dxa"/>
            <w:tcBorders>
              <w:top w:val="nil"/>
              <w:left w:val="nil"/>
              <w:bottom w:val="single" w:sz="4" w:space="0" w:color="auto"/>
              <w:right w:val="single" w:sz="4" w:space="0" w:color="auto"/>
            </w:tcBorders>
            <w:shd w:val="clear" w:color="auto" w:fill="auto"/>
            <w:vAlign w:val="center"/>
            <w:hideMark/>
          </w:tcPr>
          <w:p w14:paraId="4830240C"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Thiết bị phát sóng dự phòng</w:t>
            </w:r>
          </w:p>
        </w:tc>
        <w:tc>
          <w:tcPr>
            <w:tcW w:w="814" w:type="dxa"/>
            <w:tcBorders>
              <w:top w:val="nil"/>
              <w:left w:val="nil"/>
              <w:bottom w:val="single" w:sz="4" w:space="0" w:color="auto"/>
              <w:right w:val="single" w:sz="4" w:space="0" w:color="auto"/>
            </w:tcBorders>
            <w:shd w:val="clear" w:color="auto" w:fill="auto"/>
            <w:noWrap/>
            <w:hideMark/>
          </w:tcPr>
          <w:p w14:paraId="79E3AF8E"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2</w:t>
            </w:r>
          </w:p>
        </w:tc>
        <w:tc>
          <w:tcPr>
            <w:tcW w:w="940" w:type="dxa"/>
            <w:tcBorders>
              <w:top w:val="nil"/>
              <w:left w:val="nil"/>
              <w:bottom w:val="single" w:sz="4" w:space="0" w:color="auto"/>
              <w:right w:val="single" w:sz="4" w:space="0" w:color="auto"/>
            </w:tcBorders>
            <w:shd w:val="clear" w:color="auto" w:fill="auto"/>
            <w:vAlign w:val="center"/>
            <w:hideMark/>
          </w:tcPr>
          <w:p w14:paraId="2ED2DA91"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Bộ</w:t>
            </w:r>
          </w:p>
        </w:tc>
        <w:tc>
          <w:tcPr>
            <w:tcW w:w="1348" w:type="dxa"/>
            <w:tcBorders>
              <w:top w:val="nil"/>
              <w:left w:val="nil"/>
              <w:bottom w:val="single" w:sz="4" w:space="0" w:color="auto"/>
              <w:right w:val="single" w:sz="4" w:space="0" w:color="auto"/>
            </w:tcBorders>
            <w:shd w:val="clear" w:color="auto" w:fill="auto"/>
          </w:tcPr>
          <w:p w14:paraId="5E7663B0"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832DBC" w14:paraId="41E24582" w14:textId="553D01DE"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28CC39CE" w14:textId="77777777" w:rsidR="00EA2DB0" w:rsidRPr="00832DBC" w:rsidRDefault="00EA2DB0" w:rsidP="00AA391A">
            <w:pPr>
              <w:spacing w:line="240" w:lineRule="auto"/>
              <w:ind w:firstLine="0"/>
              <w:jc w:val="center"/>
              <w:rPr>
                <w:rFonts w:eastAsia="Times New Roman" w:cs="Times New Roman"/>
                <w:b/>
                <w:kern w:val="0"/>
                <w:sz w:val="24"/>
                <w:szCs w:val="24"/>
                <w:lang w:val="vi-VN"/>
                <w14:ligatures w14:val="none"/>
              </w:rPr>
            </w:pPr>
            <w:r w:rsidRPr="00832DBC">
              <w:rPr>
                <w:rFonts w:eastAsia="Times New Roman" w:cs="Times New Roman"/>
                <w:b/>
                <w:kern w:val="0"/>
                <w:sz w:val="24"/>
                <w:szCs w:val="24"/>
                <w:lang w:val="vi-VN"/>
                <w14:ligatures w14:val="none"/>
              </w:rPr>
              <w:t>III</w:t>
            </w:r>
          </w:p>
        </w:tc>
        <w:tc>
          <w:tcPr>
            <w:tcW w:w="5922" w:type="dxa"/>
            <w:tcBorders>
              <w:top w:val="nil"/>
              <w:left w:val="nil"/>
              <w:bottom w:val="single" w:sz="4" w:space="0" w:color="auto"/>
              <w:right w:val="single" w:sz="4" w:space="0" w:color="auto"/>
            </w:tcBorders>
            <w:shd w:val="clear" w:color="auto" w:fill="auto"/>
            <w:vAlign w:val="center"/>
            <w:hideMark/>
          </w:tcPr>
          <w:p w14:paraId="3DD260F0" w14:textId="77777777" w:rsidR="00EA2DB0" w:rsidRPr="00832DBC" w:rsidRDefault="00EA2DB0" w:rsidP="00AA391A">
            <w:pPr>
              <w:spacing w:line="240" w:lineRule="auto"/>
              <w:ind w:firstLine="0"/>
              <w:jc w:val="left"/>
              <w:rPr>
                <w:rFonts w:eastAsia="Times New Roman" w:cs="Times New Roman"/>
                <w:b/>
                <w:kern w:val="0"/>
                <w:sz w:val="24"/>
                <w:szCs w:val="24"/>
                <w:lang w:val="vi-VN"/>
                <w14:ligatures w14:val="none"/>
              </w:rPr>
            </w:pPr>
            <w:r w:rsidRPr="00832DBC">
              <w:rPr>
                <w:rFonts w:eastAsia="Times New Roman" w:cs="Times New Roman"/>
                <w:b/>
                <w:kern w:val="0"/>
                <w:sz w:val="24"/>
                <w:szCs w:val="24"/>
                <w:lang w:val="vi-VN"/>
                <w14:ligatures w14:val="none"/>
              </w:rPr>
              <w:t>Hệ thống quản lý media cho phát sóng</w:t>
            </w:r>
          </w:p>
        </w:tc>
        <w:tc>
          <w:tcPr>
            <w:tcW w:w="814" w:type="dxa"/>
            <w:tcBorders>
              <w:top w:val="nil"/>
              <w:left w:val="nil"/>
              <w:bottom w:val="single" w:sz="4" w:space="0" w:color="auto"/>
              <w:right w:val="single" w:sz="4" w:space="0" w:color="auto"/>
            </w:tcBorders>
            <w:shd w:val="clear" w:color="auto" w:fill="auto"/>
            <w:vAlign w:val="center"/>
            <w:hideMark/>
          </w:tcPr>
          <w:p w14:paraId="4ADDAD81"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w:t>
            </w:r>
          </w:p>
        </w:tc>
        <w:tc>
          <w:tcPr>
            <w:tcW w:w="940" w:type="dxa"/>
            <w:tcBorders>
              <w:top w:val="nil"/>
              <w:left w:val="nil"/>
              <w:bottom w:val="single" w:sz="4" w:space="0" w:color="auto"/>
              <w:right w:val="single" w:sz="4" w:space="0" w:color="auto"/>
            </w:tcBorders>
            <w:shd w:val="clear" w:color="auto" w:fill="auto"/>
            <w:vAlign w:val="center"/>
            <w:hideMark/>
          </w:tcPr>
          <w:p w14:paraId="3556114B"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w:t>
            </w:r>
          </w:p>
        </w:tc>
        <w:tc>
          <w:tcPr>
            <w:tcW w:w="1348" w:type="dxa"/>
            <w:tcBorders>
              <w:top w:val="nil"/>
              <w:left w:val="nil"/>
              <w:bottom w:val="single" w:sz="4" w:space="0" w:color="auto"/>
              <w:right w:val="single" w:sz="4" w:space="0" w:color="auto"/>
            </w:tcBorders>
            <w:shd w:val="clear" w:color="auto" w:fill="auto"/>
          </w:tcPr>
          <w:p w14:paraId="207D77F8"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42601C98" w14:textId="0A1E9384"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20916F36" w14:textId="77777777" w:rsidR="00EA2DB0" w:rsidRPr="00832DBC" w:rsidRDefault="00EA2DB0" w:rsidP="00AA391A">
            <w:pPr>
              <w:spacing w:line="240" w:lineRule="auto"/>
              <w:ind w:firstLine="0"/>
              <w:jc w:val="center"/>
              <w:rPr>
                <w:rFonts w:eastAsia="Times New Roman" w:cs="Times New Roman"/>
                <w:b/>
                <w:kern w:val="0"/>
                <w:sz w:val="24"/>
                <w:szCs w:val="24"/>
                <w:lang w:val="vi-VN"/>
                <w14:ligatures w14:val="none"/>
              </w:rPr>
            </w:pPr>
            <w:r w:rsidRPr="00832DBC">
              <w:rPr>
                <w:rFonts w:eastAsia="Times New Roman" w:cs="Times New Roman"/>
                <w:b/>
                <w:kern w:val="0"/>
                <w:sz w:val="24"/>
                <w:szCs w:val="24"/>
                <w:lang w:val="vi-VN"/>
                <w14:ligatures w14:val="none"/>
              </w:rPr>
              <w:t>1</w:t>
            </w:r>
          </w:p>
        </w:tc>
        <w:tc>
          <w:tcPr>
            <w:tcW w:w="5922" w:type="dxa"/>
            <w:tcBorders>
              <w:top w:val="nil"/>
              <w:left w:val="nil"/>
              <w:bottom w:val="single" w:sz="4" w:space="0" w:color="auto"/>
              <w:right w:val="single" w:sz="4" w:space="0" w:color="auto"/>
            </w:tcBorders>
            <w:shd w:val="clear" w:color="auto" w:fill="auto"/>
            <w:vAlign w:val="center"/>
            <w:hideMark/>
          </w:tcPr>
          <w:p w14:paraId="06641C13" w14:textId="77777777" w:rsidR="00EA2DB0" w:rsidRPr="00832DBC" w:rsidRDefault="00EA2DB0" w:rsidP="00AA391A">
            <w:pPr>
              <w:spacing w:line="240" w:lineRule="auto"/>
              <w:ind w:firstLine="0"/>
              <w:jc w:val="left"/>
              <w:rPr>
                <w:rFonts w:eastAsia="Times New Roman" w:cs="Times New Roman"/>
                <w:b/>
                <w:kern w:val="0"/>
                <w:sz w:val="24"/>
                <w:szCs w:val="24"/>
                <w:lang w:val="vi-VN"/>
                <w14:ligatures w14:val="none"/>
              </w:rPr>
            </w:pPr>
            <w:r w:rsidRPr="00832DBC">
              <w:rPr>
                <w:rFonts w:eastAsia="Times New Roman" w:cs="Times New Roman"/>
                <w:b/>
                <w:kern w:val="0"/>
                <w:sz w:val="24"/>
                <w:szCs w:val="24"/>
                <w:lang w:val="vi-VN"/>
                <w14:ligatures w14:val="none"/>
              </w:rPr>
              <w:t>Phần mềm quản lý media</w:t>
            </w:r>
          </w:p>
        </w:tc>
        <w:tc>
          <w:tcPr>
            <w:tcW w:w="814" w:type="dxa"/>
            <w:tcBorders>
              <w:top w:val="nil"/>
              <w:left w:val="nil"/>
              <w:bottom w:val="single" w:sz="4" w:space="0" w:color="auto"/>
              <w:right w:val="single" w:sz="4" w:space="0" w:color="auto"/>
            </w:tcBorders>
            <w:shd w:val="clear" w:color="auto" w:fill="auto"/>
            <w:vAlign w:val="center"/>
            <w:hideMark/>
          </w:tcPr>
          <w:p w14:paraId="4995B3E2" w14:textId="3D34D192" w:rsidR="00EA2DB0" w:rsidRPr="00832DBC" w:rsidRDefault="009B2907"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r w:rsidR="00EA2DB0" w:rsidRPr="00832DBC">
              <w:rPr>
                <w:rFonts w:eastAsia="Times New Roman" w:cs="Times New Roman"/>
                <w:kern w:val="0"/>
                <w:sz w:val="24"/>
                <w:szCs w:val="24"/>
                <w:lang w:val="vi-VN"/>
                <w14:ligatures w14:val="none"/>
              </w:rPr>
              <w:t> </w:t>
            </w:r>
          </w:p>
        </w:tc>
        <w:tc>
          <w:tcPr>
            <w:tcW w:w="940" w:type="dxa"/>
            <w:tcBorders>
              <w:top w:val="nil"/>
              <w:left w:val="nil"/>
              <w:bottom w:val="single" w:sz="4" w:space="0" w:color="auto"/>
              <w:right w:val="single" w:sz="4" w:space="0" w:color="auto"/>
            </w:tcBorders>
            <w:shd w:val="clear" w:color="auto" w:fill="auto"/>
            <w:vAlign w:val="center"/>
            <w:hideMark/>
          </w:tcPr>
          <w:p w14:paraId="0F22BAAC" w14:textId="16F43988" w:rsidR="00EA2DB0" w:rsidRPr="00832DBC" w:rsidRDefault="009B2907"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PM</w:t>
            </w:r>
            <w:r w:rsidR="00EA2DB0" w:rsidRPr="00832DBC">
              <w:rPr>
                <w:rFonts w:eastAsia="Times New Roman" w:cs="Times New Roman"/>
                <w:kern w:val="0"/>
                <w:sz w:val="24"/>
                <w:szCs w:val="24"/>
                <w:lang w:val="vi-VN"/>
                <w14:ligatures w14:val="none"/>
              </w:rPr>
              <w:t> </w:t>
            </w:r>
          </w:p>
        </w:tc>
        <w:tc>
          <w:tcPr>
            <w:tcW w:w="1348" w:type="dxa"/>
            <w:tcBorders>
              <w:top w:val="nil"/>
              <w:left w:val="nil"/>
              <w:bottom w:val="single" w:sz="4" w:space="0" w:color="auto"/>
              <w:right w:val="single" w:sz="4" w:space="0" w:color="auto"/>
            </w:tcBorders>
            <w:shd w:val="clear" w:color="auto" w:fill="auto"/>
          </w:tcPr>
          <w:p w14:paraId="520DE068"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34DC0C9B" w14:textId="0428A617"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15608C0B" w14:textId="77777777" w:rsidR="00EA2DB0" w:rsidRPr="00832DBC" w:rsidRDefault="00EA2DB0" w:rsidP="00AA391A">
            <w:pPr>
              <w:spacing w:line="240" w:lineRule="auto"/>
              <w:ind w:firstLine="0"/>
              <w:jc w:val="center"/>
              <w:rPr>
                <w:rFonts w:eastAsia="Times New Roman" w:cs="Times New Roman"/>
                <w:b/>
                <w:kern w:val="0"/>
                <w:sz w:val="24"/>
                <w:szCs w:val="24"/>
                <w:lang w:val="vi-VN"/>
                <w14:ligatures w14:val="none"/>
              </w:rPr>
            </w:pPr>
            <w:r w:rsidRPr="00832DBC">
              <w:rPr>
                <w:rFonts w:eastAsia="Times New Roman" w:cs="Times New Roman"/>
                <w:b/>
                <w:kern w:val="0"/>
                <w:sz w:val="24"/>
                <w:szCs w:val="24"/>
                <w:lang w:val="vi-VN"/>
                <w14:ligatures w14:val="none"/>
              </w:rPr>
              <w:t>2</w:t>
            </w:r>
          </w:p>
        </w:tc>
        <w:tc>
          <w:tcPr>
            <w:tcW w:w="5922" w:type="dxa"/>
            <w:tcBorders>
              <w:top w:val="nil"/>
              <w:left w:val="nil"/>
              <w:bottom w:val="single" w:sz="4" w:space="0" w:color="auto"/>
              <w:right w:val="single" w:sz="4" w:space="0" w:color="auto"/>
            </w:tcBorders>
            <w:shd w:val="clear" w:color="auto" w:fill="auto"/>
            <w:vAlign w:val="center"/>
            <w:hideMark/>
          </w:tcPr>
          <w:p w14:paraId="33E94C40" w14:textId="77777777" w:rsidR="00EA2DB0" w:rsidRPr="00832DBC" w:rsidRDefault="00EA2DB0" w:rsidP="00AA391A">
            <w:pPr>
              <w:spacing w:line="240" w:lineRule="auto"/>
              <w:ind w:firstLine="0"/>
              <w:jc w:val="left"/>
              <w:rPr>
                <w:rFonts w:eastAsia="Times New Roman" w:cs="Times New Roman"/>
                <w:b/>
                <w:kern w:val="0"/>
                <w:sz w:val="24"/>
                <w:szCs w:val="24"/>
                <w:lang w:val="vi-VN"/>
                <w14:ligatures w14:val="none"/>
              </w:rPr>
            </w:pPr>
            <w:r w:rsidRPr="00832DBC">
              <w:rPr>
                <w:rFonts w:eastAsia="Times New Roman" w:cs="Times New Roman"/>
                <w:b/>
                <w:kern w:val="0"/>
                <w:sz w:val="24"/>
                <w:szCs w:val="24"/>
                <w:lang w:val="vi-VN"/>
                <w14:ligatures w14:val="none"/>
              </w:rPr>
              <w:t>Máy chủ cài đặt phần mềm quản lý media</w:t>
            </w:r>
          </w:p>
        </w:tc>
        <w:tc>
          <w:tcPr>
            <w:tcW w:w="814" w:type="dxa"/>
            <w:tcBorders>
              <w:top w:val="nil"/>
              <w:left w:val="nil"/>
              <w:bottom w:val="single" w:sz="4" w:space="0" w:color="auto"/>
              <w:right w:val="single" w:sz="4" w:space="0" w:color="auto"/>
            </w:tcBorders>
            <w:shd w:val="clear" w:color="auto" w:fill="auto"/>
            <w:vAlign w:val="center"/>
            <w:hideMark/>
          </w:tcPr>
          <w:p w14:paraId="181F0D51"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7A4E9CA3"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Bộ</w:t>
            </w:r>
          </w:p>
        </w:tc>
        <w:tc>
          <w:tcPr>
            <w:tcW w:w="1348" w:type="dxa"/>
            <w:tcBorders>
              <w:top w:val="nil"/>
              <w:left w:val="nil"/>
              <w:bottom w:val="single" w:sz="4" w:space="0" w:color="auto"/>
              <w:right w:val="single" w:sz="4" w:space="0" w:color="auto"/>
            </w:tcBorders>
            <w:shd w:val="clear" w:color="auto" w:fill="auto"/>
          </w:tcPr>
          <w:p w14:paraId="26787568"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832DBC" w14:paraId="61C233D7" w14:textId="6AD77B2A"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78DC65A8" w14:textId="77777777" w:rsidR="00EA2DB0" w:rsidRPr="00832DBC" w:rsidRDefault="00EA2DB0" w:rsidP="00AA391A">
            <w:pPr>
              <w:spacing w:line="240" w:lineRule="auto"/>
              <w:ind w:firstLine="0"/>
              <w:jc w:val="center"/>
              <w:rPr>
                <w:rFonts w:eastAsia="Times New Roman" w:cs="Times New Roman"/>
                <w:b/>
                <w:kern w:val="0"/>
                <w:sz w:val="24"/>
                <w:szCs w:val="24"/>
                <w:lang w:val="vi-VN"/>
                <w14:ligatures w14:val="none"/>
              </w:rPr>
            </w:pPr>
            <w:r w:rsidRPr="00832DBC">
              <w:rPr>
                <w:rFonts w:eastAsia="Times New Roman" w:cs="Times New Roman"/>
                <w:b/>
                <w:kern w:val="0"/>
                <w:sz w:val="24"/>
                <w:szCs w:val="24"/>
                <w:lang w:val="vi-VN"/>
                <w14:ligatures w14:val="none"/>
              </w:rPr>
              <w:t>3</w:t>
            </w:r>
          </w:p>
        </w:tc>
        <w:tc>
          <w:tcPr>
            <w:tcW w:w="5922" w:type="dxa"/>
            <w:tcBorders>
              <w:top w:val="nil"/>
              <w:left w:val="nil"/>
              <w:bottom w:val="single" w:sz="4" w:space="0" w:color="auto"/>
              <w:right w:val="single" w:sz="4" w:space="0" w:color="auto"/>
            </w:tcBorders>
            <w:shd w:val="clear" w:color="auto" w:fill="auto"/>
            <w:vAlign w:val="center"/>
            <w:hideMark/>
          </w:tcPr>
          <w:p w14:paraId="3A34C595" w14:textId="77777777" w:rsidR="00EA2DB0" w:rsidRPr="00832DBC" w:rsidRDefault="00EA2DB0" w:rsidP="00AA391A">
            <w:pPr>
              <w:spacing w:line="240" w:lineRule="auto"/>
              <w:ind w:firstLine="0"/>
              <w:jc w:val="left"/>
              <w:rPr>
                <w:rFonts w:eastAsia="Times New Roman" w:cs="Times New Roman"/>
                <w:b/>
                <w:kern w:val="0"/>
                <w:sz w:val="24"/>
                <w:szCs w:val="24"/>
                <w:lang w:val="vi-VN"/>
                <w14:ligatures w14:val="none"/>
              </w:rPr>
            </w:pPr>
            <w:r w:rsidRPr="00832DBC">
              <w:rPr>
                <w:rFonts w:eastAsia="Times New Roman" w:cs="Times New Roman"/>
                <w:b/>
                <w:kern w:val="0"/>
                <w:sz w:val="24"/>
                <w:szCs w:val="24"/>
                <w:lang w:val="vi-VN"/>
                <w14:ligatures w14:val="none"/>
              </w:rPr>
              <w:t>Máy chủ database và phần mềm</w:t>
            </w:r>
          </w:p>
        </w:tc>
        <w:tc>
          <w:tcPr>
            <w:tcW w:w="814" w:type="dxa"/>
            <w:tcBorders>
              <w:top w:val="nil"/>
              <w:left w:val="nil"/>
              <w:bottom w:val="single" w:sz="4" w:space="0" w:color="auto"/>
              <w:right w:val="single" w:sz="4" w:space="0" w:color="auto"/>
            </w:tcBorders>
            <w:shd w:val="clear" w:color="auto" w:fill="auto"/>
            <w:vAlign w:val="center"/>
            <w:hideMark/>
          </w:tcPr>
          <w:p w14:paraId="158CC02B"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w:t>
            </w:r>
          </w:p>
        </w:tc>
        <w:tc>
          <w:tcPr>
            <w:tcW w:w="940" w:type="dxa"/>
            <w:tcBorders>
              <w:top w:val="nil"/>
              <w:left w:val="nil"/>
              <w:bottom w:val="single" w:sz="4" w:space="0" w:color="auto"/>
              <w:right w:val="single" w:sz="4" w:space="0" w:color="auto"/>
            </w:tcBorders>
            <w:shd w:val="clear" w:color="auto" w:fill="auto"/>
            <w:vAlign w:val="center"/>
            <w:hideMark/>
          </w:tcPr>
          <w:p w14:paraId="53B4FFB2"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w:t>
            </w:r>
          </w:p>
        </w:tc>
        <w:tc>
          <w:tcPr>
            <w:tcW w:w="1348" w:type="dxa"/>
            <w:tcBorders>
              <w:top w:val="nil"/>
              <w:left w:val="nil"/>
              <w:bottom w:val="single" w:sz="4" w:space="0" w:color="auto"/>
              <w:right w:val="single" w:sz="4" w:space="0" w:color="auto"/>
            </w:tcBorders>
            <w:shd w:val="clear" w:color="auto" w:fill="auto"/>
          </w:tcPr>
          <w:p w14:paraId="679CFD15"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60AB988F" w14:textId="47281AC8"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724BB9AF" w14:textId="3BF7DF4F"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3</w:t>
            </w:r>
            <w:r w:rsidR="004F3870" w:rsidRPr="00832DBC">
              <w:rPr>
                <w:rFonts w:eastAsia="Times New Roman" w:cs="Times New Roman"/>
                <w:kern w:val="0"/>
                <w:sz w:val="24"/>
                <w:szCs w:val="24"/>
                <w14:ligatures w14:val="none"/>
              </w:rPr>
              <w:t>.</w:t>
            </w:r>
            <w:r w:rsidRPr="00832DBC">
              <w:rPr>
                <w:rFonts w:eastAsia="Times New Roman" w:cs="Times New Roman"/>
                <w:kern w:val="0"/>
                <w:sz w:val="24"/>
                <w:szCs w:val="24"/>
                <w:lang w:val="vi-VN"/>
                <w14:ligatures w14:val="none"/>
              </w:rPr>
              <w:t>1</w:t>
            </w:r>
          </w:p>
        </w:tc>
        <w:tc>
          <w:tcPr>
            <w:tcW w:w="5922" w:type="dxa"/>
            <w:tcBorders>
              <w:top w:val="nil"/>
              <w:left w:val="nil"/>
              <w:bottom w:val="single" w:sz="4" w:space="0" w:color="auto"/>
              <w:right w:val="single" w:sz="4" w:space="0" w:color="auto"/>
            </w:tcBorders>
            <w:shd w:val="clear" w:color="auto" w:fill="auto"/>
            <w:vAlign w:val="center"/>
            <w:hideMark/>
          </w:tcPr>
          <w:p w14:paraId="5E1F7512"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Máy chủ database</w:t>
            </w:r>
          </w:p>
        </w:tc>
        <w:tc>
          <w:tcPr>
            <w:tcW w:w="814" w:type="dxa"/>
            <w:tcBorders>
              <w:top w:val="nil"/>
              <w:left w:val="nil"/>
              <w:bottom w:val="single" w:sz="4" w:space="0" w:color="auto"/>
              <w:right w:val="single" w:sz="4" w:space="0" w:color="auto"/>
            </w:tcBorders>
            <w:shd w:val="clear" w:color="auto" w:fill="auto"/>
            <w:vAlign w:val="center"/>
            <w:hideMark/>
          </w:tcPr>
          <w:p w14:paraId="77DB0F2C"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29E210CF"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Bộ</w:t>
            </w:r>
          </w:p>
        </w:tc>
        <w:tc>
          <w:tcPr>
            <w:tcW w:w="1348" w:type="dxa"/>
            <w:tcBorders>
              <w:top w:val="nil"/>
              <w:left w:val="nil"/>
              <w:bottom w:val="single" w:sz="4" w:space="0" w:color="auto"/>
              <w:right w:val="single" w:sz="4" w:space="0" w:color="auto"/>
            </w:tcBorders>
            <w:shd w:val="clear" w:color="auto" w:fill="auto"/>
          </w:tcPr>
          <w:p w14:paraId="6898555A"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1BCDF155" w14:textId="256947B4"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32088B1B" w14:textId="15017538"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3</w:t>
            </w:r>
            <w:r w:rsidR="004F3870" w:rsidRPr="00832DBC">
              <w:rPr>
                <w:rFonts w:eastAsia="Times New Roman" w:cs="Times New Roman"/>
                <w:kern w:val="0"/>
                <w:sz w:val="24"/>
                <w:szCs w:val="24"/>
                <w14:ligatures w14:val="none"/>
              </w:rPr>
              <w:t>.</w:t>
            </w:r>
            <w:r w:rsidRPr="00832DBC">
              <w:rPr>
                <w:rFonts w:eastAsia="Times New Roman" w:cs="Times New Roman"/>
                <w:kern w:val="0"/>
                <w:sz w:val="24"/>
                <w:szCs w:val="24"/>
                <w:lang w:val="vi-VN"/>
                <w14:ligatures w14:val="none"/>
              </w:rPr>
              <w:t>2</w:t>
            </w:r>
          </w:p>
        </w:tc>
        <w:tc>
          <w:tcPr>
            <w:tcW w:w="5922" w:type="dxa"/>
            <w:tcBorders>
              <w:top w:val="nil"/>
              <w:left w:val="nil"/>
              <w:bottom w:val="single" w:sz="4" w:space="0" w:color="auto"/>
              <w:right w:val="single" w:sz="4" w:space="0" w:color="auto"/>
            </w:tcBorders>
            <w:shd w:val="clear" w:color="auto" w:fill="auto"/>
            <w:vAlign w:val="center"/>
            <w:hideMark/>
          </w:tcPr>
          <w:p w14:paraId="0CCD4688"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Phần mềm database</w:t>
            </w:r>
          </w:p>
        </w:tc>
        <w:tc>
          <w:tcPr>
            <w:tcW w:w="814" w:type="dxa"/>
            <w:tcBorders>
              <w:top w:val="nil"/>
              <w:left w:val="nil"/>
              <w:bottom w:val="single" w:sz="4" w:space="0" w:color="auto"/>
              <w:right w:val="single" w:sz="4" w:space="0" w:color="auto"/>
            </w:tcBorders>
            <w:shd w:val="clear" w:color="auto" w:fill="auto"/>
            <w:vAlign w:val="center"/>
            <w:hideMark/>
          </w:tcPr>
          <w:p w14:paraId="3A1779F7"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31AED92A"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PM</w:t>
            </w:r>
          </w:p>
        </w:tc>
        <w:tc>
          <w:tcPr>
            <w:tcW w:w="1348" w:type="dxa"/>
            <w:tcBorders>
              <w:top w:val="nil"/>
              <w:left w:val="nil"/>
              <w:bottom w:val="single" w:sz="4" w:space="0" w:color="auto"/>
              <w:right w:val="single" w:sz="4" w:space="0" w:color="auto"/>
            </w:tcBorders>
            <w:shd w:val="clear" w:color="auto" w:fill="auto"/>
          </w:tcPr>
          <w:p w14:paraId="52F09D68"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832DBC" w14:paraId="1DFB25F8" w14:textId="7AD7F8AB"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46B011E3" w14:textId="77777777" w:rsidR="00EA2DB0" w:rsidRPr="00832DBC" w:rsidRDefault="00EA2DB0" w:rsidP="00AA391A">
            <w:pPr>
              <w:spacing w:line="240" w:lineRule="auto"/>
              <w:ind w:firstLine="0"/>
              <w:jc w:val="center"/>
              <w:rPr>
                <w:rFonts w:eastAsia="Times New Roman" w:cs="Times New Roman"/>
                <w:b/>
                <w:kern w:val="0"/>
                <w:sz w:val="24"/>
                <w:szCs w:val="24"/>
                <w:lang w:val="vi-VN"/>
                <w14:ligatures w14:val="none"/>
              </w:rPr>
            </w:pPr>
            <w:r w:rsidRPr="00832DBC">
              <w:rPr>
                <w:rFonts w:eastAsia="Times New Roman" w:cs="Times New Roman"/>
                <w:b/>
                <w:kern w:val="0"/>
                <w:sz w:val="24"/>
                <w:szCs w:val="24"/>
                <w:lang w:val="vi-VN"/>
                <w14:ligatures w14:val="none"/>
              </w:rPr>
              <w:t>IV</w:t>
            </w:r>
          </w:p>
        </w:tc>
        <w:tc>
          <w:tcPr>
            <w:tcW w:w="5922" w:type="dxa"/>
            <w:tcBorders>
              <w:top w:val="nil"/>
              <w:left w:val="nil"/>
              <w:bottom w:val="single" w:sz="4" w:space="0" w:color="auto"/>
              <w:right w:val="single" w:sz="4" w:space="0" w:color="auto"/>
            </w:tcBorders>
            <w:shd w:val="clear" w:color="auto" w:fill="auto"/>
            <w:vAlign w:val="center"/>
            <w:hideMark/>
          </w:tcPr>
          <w:p w14:paraId="6BAAFA4B" w14:textId="77777777" w:rsidR="00EA2DB0" w:rsidRPr="00832DBC" w:rsidRDefault="00EA2DB0" w:rsidP="00AA391A">
            <w:pPr>
              <w:spacing w:line="240" w:lineRule="auto"/>
              <w:ind w:firstLine="0"/>
              <w:jc w:val="left"/>
              <w:rPr>
                <w:rFonts w:eastAsia="Times New Roman" w:cs="Times New Roman"/>
                <w:b/>
                <w:kern w:val="0"/>
                <w:sz w:val="24"/>
                <w:szCs w:val="24"/>
                <w:lang w:val="vi-VN"/>
                <w14:ligatures w14:val="none"/>
              </w:rPr>
            </w:pPr>
            <w:r w:rsidRPr="00832DBC">
              <w:rPr>
                <w:rFonts w:eastAsia="Times New Roman" w:cs="Times New Roman"/>
                <w:b/>
                <w:kern w:val="0"/>
                <w:sz w:val="24"/>
                <w:szCs w:val="24"/>
                <w:lang w:val="vi-VN"/>
                <w14:ligatures w14:val="none"/>
              </w:rPr>
              <w:t>Các thiết bị phụ trợ khác</w:t>
            </w:r>
          </w:p>
        </w:tc>
        <w:tc>
          <w:tcPr>
            <w:tcW w:w="814" w:type="dxa"/>
            <w:tcBorders>
              <w:top w:val="nil"/>
              <w:left w:val="nil"/>
              <w:bottom w:val="single" w:sz="4" w:space="0" w:color="auto"/>
              <w:right w:val="single" w:sz="4" w:space="0" w:color="auto"/>
            </w:tcBorders>
            <w:shd w:val="clear" w:color="auto" w:fill="auto"/>
            <w:vAlign w:val="center"/>
            <w:hideMark/>
          </w:tcPr>
          <w:p w14:paraId="1950FE5E" w14:textId="77777777" w:rsidR="00EA2DB0" w:rsidRPr="00832DBC" w:rsidRDefault="00EA2DB0" w:rsidP="00AA391A">
            <w:pPr>
              <w:spacing w:line="240" w:lineRule="auto"/>
              <w:ind w:firstLine="0"/>
              <w:jc w:val="center"/>
              <w:rPr>
                <w:rFonts w:eastAsia="Times New Roman" w:cs="Times New Roman"/>
                <w:b/>
                <w:bCs/>
                <w:kern w:val="0"/>
                <w:sz w:val="24"/>
                <w:szCs w:val="24"/>
                <w:lang w:val="vi-VN"/>
                <w14:ligatures w14:val="none"/>
              </w:rPr>
            </w:pPr>
            <w:r w:rsidRPr="00832DBC">
              <w:rPr>
                <w:rFonts w:eastAsia="Times New Roman" w:cs="Times New Roman"/>
                <w:b/>
                <w:bCs/>
                <w:kern w:val="0"/>
                <w:sz w:val="24"/>
                <w:szCs w:val="24"/>
                <w:lang w:val="vi-VN"/>
                <w14:ligatures w14:val="none"/>
              </w:rPr>
              <w:t> </w:t>
            </w:r>
          </w:p>
        </w:tc>
        <w:tc>
          <w:tcPr>
            <w:tcW w:w="940" w:type="dxa"/>
            <w:tcBorders>
              <w:top w:val="nil"/>
              <w:left w:val="nil"/>
              <w:bottom w:val="single" w:sz="4" w:space="0" w:color="auto"/>
              <w:right w:val="single" w:sz="4" w:space="0" w:color="auto"/>
            </w:tcBorders>
            <w:shd w:val="clear" w:color="auto" w:fill="auto"/>
            <w:vAlign w:val="center"/>
            <w:hideMark/>
          </w:tcPr>
          <w:p w14:paraId="533B1E02" w14:textId="77777777" w:rsidR="00EA2DB0" w:rsidRPr="00832DBC" w:rsidRDefault="00EA2DB0" w:rsidP="00AA391A">
            <w:pPr>
              <w:spacing w:line="240" w:lineRule="auto"/>
              <w:ind w:firstLine="0"/>
              <w:jc w:val="center"/>
              <w:rPr>
                <w:rFonts w:eastAsia="Times New Roman" w:cs="Times New Roman"/>
                <w:b/>
                <w:bCs/>
                <w:kern w:val="0"/>
                <w:sz w:val="24"/>
                <w:szCs w:val="24"/>
                <w:lang w:val="vi-VN"/>
                <w14:ligatures w14:val="none"/>
              </w:rPr>
            </w:pPr>
            <w:r w:rsidRPr="00832DBC">
              <w:rPr>
                <w:rFonts w:eastAsia="Times New Roman" w:cs="Times New Roman"/>
                <w:b/>
                <w:bCs/>
                <w:kern w:val="0"/>
                <w:sz w:val="24"/>
                <w:szCs w:val="24"/>
                <w:lang w:val="vi-VN"/>
                <w14:ligatures w14:val="none"/>
              </w:rPr>
              <w:t> </w:t>
            </w:r>
          </w:p>
        </w:tc>
        <w:tc>
          <w:tcPr>
            <w:tcW w:w="1348" w:type="dxa"/>
            <w:tcBorders>
              <w:top w:val="nil"/>
              <w:left w:val="nil"/>
              <w:bottom w:val="single" w:sz="4" w:space="0" w:color="auto"/>
              <w:right w:val="single" w:sz="4" w:space="0" w:color="auto"/>
            </w:tcBorders>
            <w:shd w:val="clear" w:color="auto" w:fill="auto"/>
          </w:tcPr>
          <w:p w14:paraId="4A6BB88C" w14:textId="77777777" w:rsidR="00EA2DB0" w:rsidRPr="00832DBC" w:rsidRDefault="00EA2DB0" w:rsidP="00AA391A">
            <w:pPr>
              <w:spacing w:line="240" w:lineRule="auto"/>
              <w:ind w:firstLine="0"/>
              <w:jc w:val="center"/>
              <w:rPr>
                <w:rFonts w:eastAsia="Times New Roman" w:cs="Times New Roman"/>
                <w:b/>
                <w:bCs/>
                <w:kern w:val="0"/>
                <w:sz w:val="24"/>
                <w:szCs w:val="24"/>
                <w:lang w:val="vi-VN"/>
                <w14:ligatures w14:val="none"/>
              </w:rPr>
            </w:pPr>
          </w:p>
        </w:tc>
      </w:tr>
      <w:tr w:rsidR="00832DBC" w:rsidRPr="00B1577B" w14:paraId="36FC8C66" w14:textId="2923719D"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46EC5C82"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5922" w:type="dxa"/>
            <w:tcBorders>
              <w:top w:val="nil"/>
              <w:left w:val="nil"/>
              <w:bottom w:val="single" w:sz="4" w:space="0" w:color="auto"/>
              <w:right w:val="single" w:sz="4" w:space="0" w:color="auto"/>
            </w:tcBorders>
            <w:shd w:val="clear" w:color="auto" w:fill="auto"/>
            <w:vAlign w:val="center"/>
            <w:hideMark/>
          </w:tcPr>
          <w:p w14:paraId="74A5B0A7" w14:textId="7367A021"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Đồng hồ hiển thị giờ</w:t>
            </w:r>
          </w:p>
        </w:tc>
        <w:tc>
          <w:tcPr>
            <w:tcW w:w="814" w:type="dxa"/>
            <w:tcBorders>
              <w:top w:val="nil"/>
              <w:left w:val="nil"/>
              <w:bottom w:val="single" w:sz="4" w:space="0" w:color="auto"/>
              <w:right w:val="single" w:sz="4" w:space="0" w:color="auto"/>
            </w:tcBorders>
            <w:shd w:val="clear" w:color="auto" w:fill="auto"/>
            <w:vAlign w:val="center"/>
            <w:hideMark/>
          </w:tcPr>
          <w:p w14:paraId="1376F72C"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55F51A3D"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Bộ</w:t>
            </w:r>
          </w:p>
        </w:tc>
        <w:tc>
          <w:tcPr>
            <w:tcW w:w="1348" w:type="dxa"/>
            <w:tcBorders>
              <w:top w:val="nil"/>
              <w:left w:val="nil"/>
              <w:bottom w:val="single" w:sz="4" w:space="0" w:color="auto"/>
              <w:right w:val="single" w:sz="4" w:space="0" w:color="auto"/>
            </w:tcBorders>
            <w:shd w:val="clear" w:color="auto" w:fill="auto"/>
          </w:tcPr>
          <w:p w14:paraId="4FCA55F9"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76B4B28B" w14:textId="7E80704A"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11A2F0A9"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2</w:t>
            </w:r>
          </w:p>
        </w:tc>
        <w:tc>
          <w:tcPr>
            <w:tcW w:w="5922" w:type="dxa"/>
            <w:tcBorders>
              <w:top w:val="nil"/>
              <w:left w:val="nil"/>
              <w:bottom w:val="single" w:sz="4" w:space="0" w:color="auto"/>
              <w:right w:val="single" w:sz="4" w:space="0" w:color="auto"/>
            </w:tcBorders>
            <w:shd w:val="clear" w:color="auto" w:fill="auto"/>
            <w:vAlign w:val="center"/>
            <w:hideMark/>
          </w:tcPr>
          <w:p w14:paraId="32F74170"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Ma trận chuyển mạch</w:t>
            </w:r>
          </w:p>
        </w:tc>
        <w:tc>
          <w:tcPr>
            <w:tcW w:w="814" w:type="dxa"/>
            <w:tcBorders>
              <w:top w:val="nil"/>
              <w:left w:val="nil"/>
              <w:bottom w:val="single" w:sz="4" w:space="0" w:color="auto"/>
              <w:right w:val="single" w:sz="4" w:space="0" w:color="auto"/>
            </w:tcBorders>
            <w:shd w:val="clear" w:color="auto" w:fill="auto"/>
            <w:vAlign w:val="center"/>
            <w:hideMark/>
          </w:tcPr>
          <w:p w14:paraId="52962873"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659A978C"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Bộ</w:t>
            </w:r>
          </w:p>
        </w:tc>
        <w:tc>
          <w:tcPr>
            <w:tcW w:w="1348" w:type="dxa"/>
            <w:tcBorders>
              <w:top w:val="nil"/>
              <w:left w:val="nil"/>
              <w:bottom w:val="single" w:sz="4" w:space="0" w:color="auto"/>
              <w:right w:val="single" w:sz="4" w:space="0" w:color="auto"/>
            </w:tcBorders>
            <w:shd w:val="clear" w:color="auto" w:fill="auto"/>
          </w:tcPr>
          <w:p w14:paraId="2060C3DE"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1182002B" w14:textId="24EAD650"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0D3272CA"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3</w:t>
            </w:r>
          </w:p>
        </w:tc>
        <w:tc>
          <w:tcPr>
            <w:tcW w:w="5922" w:type="dxa"/>
            <w:tcBorders>
              <w:top w:val="nil"/>
              <w:left w:val="nil"/>
              <w:bottom w:val="single" w:sz="4" w:space="0" w:color="auto"/>
              <w:right w:val="single" w:sz="4" w:space="0" w:color="auto"/>
            </w:tcBorders>
            <w:shd w:val="clear" w:color="auto" w:fill="auto"/>
            <w:vAlign w:val="center"/>
            <w:hideMark/>
          </w:tcPr>
          <w:p w14:paraId="636A5F43"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Bàn điều khiển ma trận chuyển mạch</w:t>
            </w:r>
          </w:p>
        </w:tc>
        <w:tc>
          <w:tcPr>
            <w:tcW w:w="814" w:type="dxa"/>
            <w:tcBorders>
              <w:top w:val="nil"/>
              <w:left w:val="nil"/>
              <w:bottom w:val="single" w:sz="4" w:space="0" w:color="auto"/>
              <w:right w:val="single" w:sz="4" w:space="0" w:color="auto"/>
            </w:tcBorders>
            <w:shd w:val="clear" w:color="auto" w:fill="auto"/>
            <w:vAlign w:val="center"/>
            <w:hideMark/>
          </w:tcPr>
          <w:p w14:paraId="02D569CE"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2</w:t>
            </w:r>
          </w:p>
        </w:tc>
        <w:tc>
          <w:tcPr>
            <w:tcW w:w="940" w:type="dxa"/>
            <w:tcBorders>
              <w:top w:val="nil"/>
              <w:left w:val="nil"/>
              <w:bottom w:val="single" w:sz="4" w:space="0" w:color="auto"/>
              <w:right w:val="single" w:sz="4" w:space="0" w:color="auto"/>
            </w:tcBorders>
            <w:shd w:val="clear" w:color="auto" w:fill="auto"/>
            <w:vAlign w:val="center"/>
            <w:hideMark/>
          </w:tcPr>
          <w:p w14:paraId="5048BCDB"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Bộ</w:t>
            </w:r>
          </w:p>
        </w:tc>
        <w:tc>
          <w:tcPr>
            <w:tcW w:w="1348" w:type="dxa"/>
            <w:tcBorders>
              <w:top w:val="nil"/>
              <w:left w:val="nil"/>
              <w:bottom w:val="single" w:sz="4" w:space="0" w:color="auto"/>
              <w:right w:val="single" w:sz="4" w:space="0" w:color="auto"/>
            </w:tcBorders>
            <w:shd w:val="clear" w:color="auto" w:fill="auto"/>
          </w:tcPr>
          <w:p w14:paraId="602C84CA"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1B4FC0C6" w14:textId="54AE4084"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434D3D99"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4</w:t>
            </w:r>
          </w:p>
        </w:tc>
        <w:tc>
          <w:tcPr>
            <w:tcW w:w="5922" w:type="dxa"/>
            <w:tcBorders>
              <w:top w:val="nil"/>
              <w:left w:val="nil"/>
              <w:bottom w:val="single" w:sz="4" w:space="0" w:color="auto"/>
              <w:right w:val="single" w:sz="4" w:space="0" w:color="auto"/>
            </w:tcBorders>
            <w:shd w:val="clear" w:color="auto" w:fill="auto"/>
            <w:vAlign w:val="center"/>
            <w:hideMark/>
          </w:tcPr>
          <w:p w14:paraId="0540F778"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Multiviewer</w:t>
            </w:r>
          </w:p>
        </w:tc>
        <w:tc>
          <w:tcPr>
            <w:tcW w:w="814" w:type="dxa"/>
            <w:tcBorders>
              <w:top w:val="nil"/>
              <w:left w:val="nil"/>
              <w:bottom w:val="single" w:sz="4" w:space="0" w:color="auto"/>
              <w:right w:val="single" w:sz="4" w:space="0" w:color="auto"/>
            </w:tcBorders>
            <w:shd w:val="clear" w:color="auto" w:fill="auto"/>
            <w:vAlign w:val="center"/>
            <w:hideMark/>
          </w:tcPr>
          <w:p w14:paraId="286264C0"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61BFEF64"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Bộ</w:t>
            </w:r>
          </w:p>
        </w:tc>
        <w:tc>
          <w:tcPr>
            <w:tcW w:w="1348" w:type="dxa"/>
            <w:tcBorders>
              <w:top w:val="nil"/>
              <w:left w:val="nil"/>
              <w:bottom w:val="single" w:sz="4" w:space="0" w:color="auto"/>
              <w:right w:val="single" w:sz="4" w:space="0" w:color="auto"/>
            </w:tcBorders>
            <w:shd w:val="clear" w:color="auto" w:fill="auto"/>
          </w:tcPr>
          <w:p w14:paraId="3BEDEFF4"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6718DEE8" w14:textId="0B4F06E7"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324A9A01"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5</w:t>
            </w:r>
          </w:p>
        </w:tc>
        <w:tc>
          <w:tcPr>
            <w:tcW w:w="5922" w:type="dxa"/>
            <w:tcBorders>
              <w:top w:val="nil"/>
              <w:left w:val="nil"/>
              <w:bottom w:val="single" w:sz="4" w:space="0" w:color="auto"/>
              <w:right w:val="single" w:sz="4" w:space="0" w:color="auto"/>
            </w:tcBorders>
            <w:shd w:val="clear" w:color="auto" w:fill="auto"/>
            <w:vAlign w:val="center"/>
            <w:hideMark/>
          </w:tcPr>
          <w:p w14:paraId="7302D7C0"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Màn hình 55"</w:t>
            </w:r>
          </w:p>
        </w:tc>
        <w:tc>
          <w:tcPr>
            <w:tcW w:w="814" w:type="dxa"/>
            <w:tcBorders>
              <w:top w:val="nil"/>
              <w:left w:val="nil"/>
              <w:bottom w:val="single" w:sz="4" w:space="0" w:color="auto"/>
              <w:right w:val="single" w:sz="4" w:space="0" w:color="auto"/>
            </w:tcBorders>
            <w:shd w:val="clear" w:color="auto" w:fill="auto"/>
            <w:vAlign w:val="center"/>
            <w:hideMark/>
          </w:tcPr>
          <w:p w14:paraId="4F1BD437"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2</w:t>
            </w:r>
          </w:p>
        </w:tc>
        <w:tc>
          <w:tcPr>
            <w:tcW w:w="940" w:type="dxa"/>
            <w:tcBorders>
              <w:top w:val="nil"/>
              <w:left w:val="nil"/>
              <w:bottom w:val="single" w:sz="4" w:space="0" w:color="auto"/>
              <w:right w:val="single" w:sz="4" w:space="0" w:color="auto"/>
            </w:tcBorders>
            <w:shd w:val="clear" w:color="auto" w:fill="auto"/>
            <w:vAlign w:val="center"/>
            <w:hideMark/>
          </w:tcPr>
          <w:p w14:paraId="79A9185F"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cái</w:t>
            </w:r>
          </w:p>
        </w:tc>
        <w:tc>
          <w:tcPr>
            <w:tcW w:w="1348" w:type="dxa"/>
            <w:tcBorders>
              <w:top w:val="nil"/>
              <w:left w:val="nil"/>
              <w:bottom w:val="single" w:sz="4" w:space="0" w:color="auto"/>
              <w:right w:val="single" w:sz="4" w:space="0" w:color="auto"/>
            </w:tcBorders>
            <w:shd w:val="clear" w:color="auto" w:fill="auto"/>
          </w:tcPr>
          <w:p w14:paraId="71C8896E"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2250EFA7" w14:textId="28CF9BBF"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402C67C9"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lastRenderedPageBreak/>
              <w:t>6</w:t>
            </w:r>
          </w:p>
        </w:tc>
        <w:tc>
          <w:tcPr>
            <w:tcW w:w="5922" w:type="dxa"/>
            <w:tcBorders>
              <w:top w:val="nil"/>
              <w:left w:val="nil"/>
              <w:bottom w:val="single" w:sz="4" w:space="0" w:color="auto"/>
              <w:right w:val="single" w:sz="4" w:space="0" w:color="auto"/>
            </w:tcBorders>
            <w:shd w:val="clear" w:color="auto" w:fill="auto"/>
            <w:vAlign w:val="center"/>
            <w:hideMark/>
          </w:tcPr>
          <w:p w14:paraId="02966D61"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Màn hình SDI</w:t>
            </w:r>
          </w:p>
        </w:tc>
        <w:tc>
          <w:tcPr>
            <w:tcW w:w="814" w:type="dxa"/>
            <w:tcBorders>
              <w:top w:val="nil"/>
              <w:left w:val="nil"/>
              <w:bottom w:val="single" w:sz="4" w:space="0" w:color="auto"/>
              <w:right w:val="single" w:sz="4" w:space="0" w:color="auto"/>
            </w:tcBorders>
            <w:shd w:val="clear" w:color="auto" w:fill="auto"/>
            <w:vAlign w:val="center"/>
            <w:hideMark/>
          </w:tcPr>
          <w:p w14:paraId="5FEED02B"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67B4E8B9"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Cái</w:t>
            </w:r>
          </w:p>
        </w:tc>
        <w:tc>
          <w:tcPr>
            <w:tcW w:w="1348" w:type="dxa"/>
            <w:tcBorders>
              <w:top w:val="nil"/>
              <w:left w:val="nil"/>
              <w:bottom w:val="single" w:sz="4" w:space="0" w:color="auto"/>
              <w:right w:val="single" w:sz="4" w:space="0" w:color="auto"/>
            </w:tcBorders>
            <w:shd w:val="clear" w:color="auto" w:fill="auto"/>
          </w:tcPr>
          <w:p w14:paraId="3F96AEC0"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37156E63" w14:textId="3EFFEFCB"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1606A978"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7</w:t>
            </w:r>
          </w:p>
        </w:tc>
        <w:tc>
          <w:tcPr>
            <w:tcW w:w="5922" w:type="dxa"/>
            <w:tcBorders>
              <w:top w:val="nil"/>
              <w:left w:val="nil"/>
              <w:bottom w:val="single" w:sz="4" w:space="0" w:color="auto"/>
              <w:right w:val="single" w:sz="4" w:space="0" w:color="auto"/>
            </w:tcBorders>
            <w:shd w:val="clear" w:color="auto" w:fill="auto"/>
            <w:vAlign w:val="center"/>
            <w:hideMark/>
          </w:tcPr>
          <w:p w14:paraId="18A0253B" w14:textId="75229359" w:rsidR="00EA2DB0" w:rsidRPr="00832DBC" w:rsidRDefault="0088575F"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14:ligatures w14:val="none"/>
              </w:rPr>
              <w:t>A</w:t>
            </w:r>
            <w:r w:rsidR="00EA2DB0" w:rsidRPr="00832DBC">
              <w:rPr>
                <w:rFonts w:eastAsia="Times New Roman" w:cs="Times New Roman"/>
                <w:kern w:val="0"/>
                <w:sz w:val="24"/>
                <w:szCs w:val="24"/>
                <w:lang w:val="vi-VN"/>
                <w14:ligatures w14:val="none"/>
              </w:rPr>
              <w:t>udio monitor</w:t>
            </w:r>
          </w:p>
        </w:tc>
        <w:tc>
          <w:tcPr>
            <w:tcW w:w="814" w:type="dxa"/>
            <w:tcBorders>
              <w:top w:val="nil"/>
              <w:left w:val="nil"/>
              <w:bottom w:val="single" w:sz="4" w:space="0" w:color="auto"/>
              <w:right w:val="single" w:sz="4" w:space="0" w:color="auto"/>
            </w:tcBorders>
            <w:shd w:val="clear" w:color="auto" w:fill="auto"/>
            <w:vAlign w:val="center"/>
            <w:hideMark/>
          </w:tcPr>
          <w:p w14:paraId="52C10A98"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52C051F8"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Cái</w:t>
            </w:r>
          </w:p>
        </w:tc>
        <w:tc>
          <w:tcPr>
            <w:tcW w:w="1348" w:type="dxa"/>
            <w:tcBorders>
              <w:top w:val="nil"/>
              <w:left w:val="nil"/>
              <w:bottom w:val="single" w:sz="4" w:space="0" w:color="auto"/>
              <w:right w:val="single" w:sz="4" w:space="0" w:color="auto"/>
            </w:tcBorders>
            <w:shd w:val="clear" w:color="auto" w:fill="auto"/>
          </w:tcPr>
          <w:p w14:paraId="7B9F1296"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6F022372" w14:textId="4F4C960D"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4C3896E5" w14:textId="5FF62CFA" w:rsidR="00EA2DB0" w:rsidRPr="00832DBC" w:rsidRDefault="009F6F41"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8</w:t>
            </w:r>
          </w:p>
        </w:tc>
        <w:tc>
          <w:tcPr>
            <w:tcW w:w="5922" w:type="dxa"/>
            <w:tcBorders>
              <w:top w:val="nil"/>
              <w:left w:val="nil"/>
              <w:bottom w:val="single" w:sz="4" w:space="0" w:color="auto"/>
              <w:right w:val="single" w:sz="4" w:space="0" w:color="auto"/>
            </w:tcBorders>
            <w:shd w:val="clear" w:color="auto" w:fill="auto"/>
            <w:vAlign w:val="center"/>
            <w:hideMark/>
          </w:tcPr>
          <w:p w14:paraId="32019B3F" w14:textId="6A5DA16C"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xml:space="preserve">Thiết bị xử lý </w:t>
            </w:r>
            <w:r w:rsidR="007E488A" w:rsidRPr="00832DBC">
              <w:rPr>
                <w:rFonts w:eastAsia="Times New Roman" w:cs="Times New Roman"/>
                <w:kern w:val="0"/>
                <w:sz w:val="24"/>
                <w:szCs w:val="24"/>
                <w:lang w:val="vi-VN"/>
                <w14:ligatures w14:val="none"/>
              </w:rPr>
              <w:t xml:space="preserve">tín hiệu </w:t>
            </w:r>
            <w:r w:rsidRPr="00832DBC">
              <w:rPr>
                <w:rFonts w:eastAsia="Times New Roman" w:cs="Times New Roman"/>
                <w:kern w:val="0"/>
                <w:sz w:val="24"/>
                <w:szCs w:val="24"/>
                <w:lang w:val="vi-VN"/>
                <w14:ligatures w14:val="none"/>
              </w:rPr>
              <w:t>video</w:t>
            </w:r>
          </w:p>
        </w:tc>
        <w:tc>
          <w:tcPr>
            <w:tcW w:w="814" w:type="dxa"/>
            <w:tcBorders>
              <w:top w:val="nil"/>
              <w:left w:val="nil"/>
              <w:bottom w:val="single" w:sz="4" w:space="0" w:color="auto"/>
              <w:right w:val="single" w:sz="4" w:space="0" w:color="auto"/>
            </w:tcBorders>
            <w:shd w:val="clear" w:color="auto" w:fill="auto"/>
            <w:vAlign w:val="center"/>
            <w:hideMark/>
          </w:tcPr>
          <w:p w14:paraId="02AD8161"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55491046"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Bộ</w:t>
            </w:r>
          </w:p>
        </w:tc>
        <w:tc>
          <w:tcPr>
            <w:tcW w:w="1348" w:type="dxa"/>
            <w:tcBorders>
              <w:top w:val="nil"/>
              <w:left w:val="nil"/>
              <w:bottom w:val="single" w:sz="4" w:space="0" w:color="auto"/>
              <w:right w:val="single" w:sz="4" w:space="0" w:color="auto"/>
            </w:tcBorders>
            <w:shd w:val="clear" w:color="auto" w:fill="auto"/>
          </w:tcPr>
          <w:p w14:paraId="4825416C"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7A328E57" w14:textId="0379F7AE"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4016D156" w14:textId="5F793C69" w:rsidR="00EA2DB0" w:rsidRPr="00832DBC" w:rsidRDefault="009F6F41"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9</w:t>
            </w:r>
          </w:p>
        </w:tc>
        <w:tc>
          <w:tcPr>
            <w:tcW w:w="5922" w:type="dxa"/>
            <w:tcBorders>
              <w:top w:val="nil"/>
              <w:left w:val="nil"/>
              <w:bottom w:val="single" w:sz="4" w:space="0" w:color="auto"/>
              <w:right w:val="single" w:sz="4" w:space="0" w:color="auto"/>
            </w:tcBorders>
            <w:shd w:val="clear" w:color="auto" w:fill="auto"/>
            <w:vAlign w:val="center"/>
            <w:hideMark/>
          </w:tcPr>
          <w:p w14:paraId="4669B313"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Video patch panel</w:t>
            </w:r>
          </w:p>
        </w:tc>
        <w:tc>
          <w:tcPr>
            <w:tcW w:w="814" w:type="dxa"/>
            <w:tcBorders>
              <w:top w:val="nil"/>
              <w:left w:val="nil"/>
              <w:bottom w:val="single" w:sz="4" w:space="0" w:color="auto"/>
              <w:right w:val="single" w:sz="4" w:space="0" w:color="auto"/>
            </w:tcBorders>
            <w:shd w:val="clear" w:color="auto" w:fill="auto"/>
            <w:vAlign w:val="center"/>
            <w:hideMark/>
          </w:tcPr>
          <w:p w14:paraId="6007A9C8"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2</w:t>
            </w:r>
          </w:p>
        </w:tc>
        <w:tc>
          <w:tcPr>
            <w:tcW w:w="940" w:type="dxa"/>
            <w:tcBorders>
              <w:top w:val="nil"/>
              <w:left w:val="nil"/>
              <w:bottom w:val="single" w:sz="4" w:space="0" w:color="auto"/>
              <w:right w:val="single" w:sz="4" w:space="0" w:color="auto"/>
            </w:tcBorders>
            <w:shd w:val="clear" w:color="auto" w:fill="auto"/>
            <w:vAlign w:val="center"/>
            <w:hideMark/>
          </w:tcPr>
          <w:p w14:paraId="21093B3E"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Bộ</w:t>
            </w:r>
          </w:p>
        </w:tc>
        <w:tc>
          <w:tcPr>
            <w:tcW w:w="1348" w:type="dxa"/>
            <w:tcBorders>
              <w:top w:val="nil"/>
              <w:left w:val="nil"/>
              <w:bottom w:val="single" w:sz="4" w:space="0" w:color="auto"/>
              <w:right w:val="single" w:sz="4" w:space="0" w:color="auto"/>
            </w:tcBorders>
            <w:shd w:val="clear" w:color="auto" w:fill="auto"/>
          </w:tcPr>
          <w:p w14:paraId="791F7B3D"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7ADE89B6" w14:textId="59895299"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008B9120" w14:textId="4DC3A540" w:rsidR="00EA2DB0" w:rsidRPr="00832DBC" w:rsidRDefault="009F6F41"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0</w:t>
            </w:r>
          </w:p>
        </w:tc>
        <w:tc>
          <w:tcPr>
            <w:tcW w:w="5922" w:type="dxa"/>
            <w:tcBorders>
              <w:top w:val="nil"/>
              <w:left w:val="nil"/>
              <w:bottom w:val="single" w:sz="4" w:space="0" w:color="auto"/>
              <w:right w:val="single" w:sz="4" w:space="0" w:color="auto"/>
            </w:tcBorders>
            <w:shd w:val="clear" w:color="auto" w:fill="auto"/>
            <w:vAlign w:val="center"/>
            <w:hideMark/>
          </w:tcPr>
          <w:p w14:paraId="054B334C"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Khung gắn card</w:t>
            </w:r>
          </w:p>
        </w:tc>
        <w:tc>
          <w:tcPr>
            <w:tcW w:w="814" w:type="dxa"/>
            <w:tcBorders>
              <w:top w:val="nil"/>
              <w:left w:val="nil"/>
              <w:bottom w:val="single" w:sz="4" w:space="0" w:color="auto"/>
              <w:right w:val="single" w:sz="4" w:space="0" w:color="auto"/>
            </w:tcBorders>
            <w:shd w:val="clear" w:color="auto" w:fill="auto"/>
            <w:vAlign w:val="center"/>
            <w:hideMark/>
          </w:tcPr>
          <w:p w14:paraId="30FBA6B4"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4137204A"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Bộ</w:t>
            </w:r>
          </w:p>
        </w:tc>
        <w:tc>
          <w:tcPr>
            <w:tcW w:w="1348" w:type="dxa"/>
            <w:tcBorders>
              <w:top w:val="nil"/>
              <w:left w:val="nil"/>
              <w:bottom w:val="single" w:sz="4" w:space="0" w:color="auto"/>
              <w:right w:val="single" w:sz="4" w:space="0" w:color="auto"/>
            </w:tcBorders>
            <w:shd w:val="clear" w:color="auto" w:fill="auto"/>
          </w:tcPr>
          <w:p w14:paraId="0432A5A8"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34AD0E24" w14:textId="797ED081"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6EC9AD15" w14:textId="7373BB72" w:rsidR="00EA2DB0" w:rsidRPr="00832DBC" w:rsidRDefault="00EA2DB0" w:rsidP="00AA391A">
            <w:pPr>
              <w:spacing w:line="240" w:lineRule="auto"/>
              <w:ind w:firstLine="0"/>
              <w:jc w:val="center"/>
              <w:rPr>
                <w:rFonts w:eastAsia="Times New Roman" w:cs="Times New Roman"/>
                <w:kern w:val="0"/>
                <w:sz w:val="24"/>
                <w:szCs w:val="24"/>
                <w14:ligatures w14:val="none"/>
              </w:rPr>
            </w:pPr>
            <w:r w:rsidRPr="00832DBC">
              <w:rPr>
                <w:rFonts w:eastAsia="Times New Roman" w:cs="Times New Roman"/>
                <w:kern w:val="0"/>
                <w:sz w:val="24"/>
                <w:szCs w:val="24"/>
                <w:lang w:val="vi-VN"/>
                <w14:ligatures w14:val="none"/>
              </w:rPr>
              <w:t>1</w:t>
            </w:r>
            <w:r w:rsidR="00275993" w:rsidRPr="00832DBC">
              <w:rPr>
                <w:rFonts w:eastAsia="Times New Roman" w:cs="Times New Roman"/>
                <w:kern w:val="0"/>
                <w:sz w:val="24"/>
                <w:szCs w:val="24"/>
                <w14:ligatures w14:val="none"/>
              </w:rPr>
              <w:t>1</w:t>
            </w:r>
          </w:p>
        </w:tc>
        <w:tc>
          <w:tcPr>
            <w:tcW w:w="5922" w:type="dxa"/>
            <w:tcBorders>
              <w:top w:val="nil"/>
              <w:left w:val="nil"/>
              <w:bottom w:val="single" w:sz="4" w:space="0" w:color="auto"/>
              <w:right w:val="single" w:sz="4" w:space="0" w:color="auto"/>
            </w:tcBorders>
            <w:shd w:val="clear" w:color="auto" w:fill="auto"/>
            <w:vAlign w:val="center"/>
            <w:hideMark/>
          </w:tcPr>
          <w:p w14:paraId="4A02013B"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Khuếch đại phân chia SDI dual 1x4</w:t>
            </w:r>
          </w:p>
        </w:tc>
        <w:tc>
          <w:tcPr>
            <w:tcW w:w="814" w:type="dxa"/>
            <w:tcBorders>
              <w:top w:val="nil"/>
              <w:left w:val="nil"/>
              <w:bottom w:val="single" w:sz="4" w:space="0" w:color="auto"/>
              <w:right w:val="single" w:sz="4" w:space="0" w:color="auto"/>
            </w:tcBorders>
            <w:shd w:val="clear" w:color="auto" w:fill="auto"/>
            <w:vAlign w:val="center"/>
            <w:hideMark/>
          </w:tcPr>
          <w:p w14:paraId="49F5FEFD"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4</w:t>
            </w:r>
          </w:p>
        </w:tc>
        <w:tc>
          <w:tcPr>
            <w:tcW w:w="940" w:type="dxa"/>
            <w:tcBorders>
              <w:top w:val="nil"/>
              <w:left w:val="nil"/>
              <w:bottom w:val="single" w:sz="4" w:space="0" w:color="auto"/>
              <w:right w:val="single" w:sz="4" w:space="0" w:color="auto"/>
            </w:tcBorders>
            <w:shd w:val="clear" w:color="auto" w:fill="auto"/>
            <w:vAlign w:val="center"/>
            <w:hideMark/>
          </w:tcPr>
          <w:p w14:paraId="7D43FF7B"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Cái</w:t>
            </w:r>
          </w:p>
        </w:tc>
        <w:tc>
          <w:tcPr>
            <w:tcW w:w="1348" w:type="dxa"/>
            <w:tcBorders>
              <w:top w:val="nil"/>
              <w:left w:val="nil"/>
              <w:bottom w:val="single" w:sz="4" w:space="0" w:color="auto"/>
              <w:right w:val="single" w:sz="4" w:space="0" w:color="auto"/>
            </w:tcBorders>
            <w:shd w:val="clear" w:color="auto" w:fill="auto"/>
          </w:tcPr>
          <w:p w14:paraId="1111CDC4"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68A9FE34" w14:textId="3DC98E06"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6E0449AD" w14:textId="03ECC376" w:rsidR="00EA2DB0" w:rsidRPr="00832DBC" w:rsidRDefault="00EA2DB0" w:rsidP="00AA391A">
            <w:pPr>
              <w:spacing w:line="240" w:lineRule="auto"/>
              <w:ind w:firstLine="0"/>
              <w:jc w:val="center"/>
              <w:rPr>
                <w:rFonts w:eastAsia="Times New Roman" w:cs="Times New Roman"/>
                <w:kern w:val="0"/>
                <w:sz w:val="24"/>
                <w:szCs w:val="24"/>
                <w14:ligatures w14:val="none"/>
              </w:rPr>
            </w:pPr>
            <w:r w:rsidRPr="00832DBC">
              <w:rPr>
                <w:rFonts w:eastAsia="Times New Roman" w:cs="Times New Roman"/>
                <w:kern w:val="0"/>
                <w:sz w:val="24"/>
                <w:szCs w:val="24"/>
                <w:lang w:val="vi-VN"/>
                <w14:ligatures w14:val="none"/>
              </w:rPr>
              <w:t>1</w:t>
            </w:r>
            <w:r w:rsidR="00275993" w:rsidRPr="00832DBC">
              <w:rPr>
                <w:rFonts w:eastAsia="Times New Roman" w:cs="Times New Roman"/>
                <w:kern w:val="0"/>
                <w:sz w:val="24"/>
                <w:szCs w:val="24"/>
                <w14:ligatures w14:val="none"/>
              </w:rPr>
              <w:t>2</w:t>
            </w:r>
          </w:p>
        </w:tc>
        <w:tc>
          <w:tcPr>
            <w:tcW w:w="5922" w:type="dxa"/>
            <w:tcBorders>
              <w:top w:val="nil"/>
              <w:left w:val="nil"/>
              <w:bottom w:val="single" w:sz="4" w:space="0" w:color="auto"/>
              <w:right w:val="single" w:sz="4" w:space="0" w:color="auto"/>
            </w:tcBorders>
            <w:shd w:val="clear" w:color="auto" w:fill="auto"/>
            <w:vAlign w:val="center"/>
            <w:hideMark/>
          </w:tcPr>
          <w:p w14:paraId="358B6071"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Khuếch đại phân chia tín hiệu xung đồng bộ</w:t>
            </w:r>
          </w:p>
        </w:tc>
        <w:tc>
          <w:tcPr>
            <w:tcW w:w="814" w:type="dxa"/>
            <w:tcBorders>
              <w:top w:val="nil"/>
              <w:left w:val="nil"/>
              <w:bottom w:val="single" w:sz="4" w:space="0" w:color="auto"/>
              <w:right w:val="single" w:sz="4" w:space="0" w:color="auto"/>
            </w:tcBorders>
            <w:shd w:val="clear" w:color="auto" w:fill="auto"/>
            <w:vAlign w:val="center"/>
            <w:hideMark/>
          </w:tcPr>
          <w:p w14:paraId="3EFFACC9"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2</w:t>
            </w:r>
          </w:p>
        </w:tc>
        <w:tc>
          <w:tcPr>
            <w:tcW w:w="940" w:type="dxa"/>
            <w:tcBorders>
              <w:top w:val="nil"/>
              <w:left w:val="nil"/>
              <w:bottom w:val="single" w:sz="4" w:space="0" w:color="auto"/>
              <w:right w:val="single" w:sz="4" w:space="0" w:color="auto"/>
            </w:tcBorders>
            <w:shd w:val="clear" w:color="auto" w:fill="auto"/>
            <w:vAlign w:val="center"/>
            <w:hideMark/>
          </w:tcPr>
          <w:p w14:paraId="71947DC6"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Cái</w:t>
            </w:r>
          </w:p>
        </w:tc>
        <w:tc>
          <w:tcPr>
            <w:tcW w:w="1348" w:type="dxa"/>
            <w:tcBorders>
              <w:top w:val="nil"/>
              <w:left w:val="nil"/>
              <w:bottom w:val="single" w:sz="4" w:space="0" w:color="auto"/>
              <w:right w:val="single" w:sz="4" w:space="0" w:color="auto"/>
            </w:tcBorders>
            <w:shd w:val="clear" w:color="auto" w:fill="auto"/>
          </w:tcPr>
          <w:p w14:paraId="785A448F"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25D75B7B" w14:textId="64D1B252"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5C89F2AC" w14:textId="77777777" w:rsidR="00EA2DB0" w:rsidRPr="00832DBC" w:rsidRDefault="00EA2DB0" w:rsidP="00AA391A">
            <w:pPr>
              <w:spacing w:line="240" w:lineRule="auto"/>
              <w:ind w:firstLine="0"/>
              <w:jc w:val="center"/>
              <w:rPr>
                <w:rFonts w:eastAsia="Times New Roman" w:cs="Times New Roman"/>
                <w:b/>
                <w:kern w:val="0"/>
                <w:sz w:val="24"/>
                <w:szCs w:val="24"/>
                <w:lang w:val="vi-VN"/>
                <w14:ligatures w14:val="none"/>
              </w:rPr>
            </w:pPr>
            <w:r w:rsidRPr="00832DBC">
              <w:rPr>
                <w:rFonts w:eastAsia="Times New Roman" w:cs="Times New Roman"/>
                <w:b/>
                <w:kern w:val="0"/>
                <w:sz w:val="24"/>
                <w:szCs w:val="24"/>
                <w:lang w:val="vi-VN"/>
                <w14:ligatures w14:val="none"/>
              </w:rPr>
              <w:t>V</w:t>
            </w:r>
          </w:p>
        </w:tc>
        <w:tc>
          <w:tcPr>
            <w:tcW w:w="5922" w:type="dxa"/>
            <w:tcBorders>
              <w:top w:val="nil"/>
              <w:left w:val="nil"/>
              <w:bottom w:val="single" w:sz="4" w:space="0" w:color="auto"/>
              <w:right w:val="single" w:sz="4" w:space="0" w:color="auto"/>
            </w:tcBorders>
            <w:shd w:val="clear" w:color="auto" w:fill="auto"/>
            <w:vAlign w:val="center"/>
            <w:hideMark/>
          </w:tcPr>
          <w:p w14:paraId="332F8BE6" w14:textId="77777777" w:rsidR="00EA2DB0" w:rsidRPr="00832DBC" w:rsidRDefault="00EA2DB0" w:rsidP="00AA391A">
            <w:pPr>
              <w:spacing w:line="240" w:lineRule="auto"/>
              <w:ind w:firstLine="0"/>
              <w:jc w:val="left"/>
              <w:rPr>
                <w:rFonts w:eastAsia="Times New Roman" w:cs="Times New Roman"/>
                <w:b/>
                <w:kern w:val="0"/>
                <w:sz w:val="24"/>
                <w:szCs w:val="24"/>
                <w:lang w:val="vi-VN"/>
                <w14:ligatures w14:val="none"/>
              </w:rPr>
            </w:pPr>
            <w:r w:rsidRPr="00832DBC">
              <w:rPr>
                <w:rFonts w:eastAsia="Times New Roman" w:cs="Times New Roman"/>
                <w:b/>
                <w:kern w:val="0"/>
                <w:sz w:val="24"/>
                <w:szCs w:val="24"/>
                <w:lang w:val="vi-VN"/>
                <w14:ligatures w14:val="none"/>
              </w:rPr>
              <w:t>Vật tư, phụ kiện</w:t>
            </w:r>
          </w:p>
        </w:tc>
        <w:tc>
          <w:tcPr>
            <w:tcW w:w="814" w:type="dxa"/>
            <w:tcBorders>
              <w:top w:val="nil"/>
              <w:left w:val="nil"/>
              <w:bottom w:val="single" w:sz="4" w:space="0" w:color="auto"/>
              <w:right w:val="single" w:sz="4" w:space="0" w:color="auto"/>
            </w:tcBorders>
            <w:shd w:val="clear" w:color="auto" w:fill="auto"/>
            <w:vAlign w:val="center"/>
            <w:hideMark/>
          </w:tcPr>
          <w:p w14:paraId="4216C11C"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w:t>
            </w:r>
          </w:p>
        </w:tc>
        <w:tc>
          <w:tcPr>
            <w:tcW w:w="940" w:type="dxa"/>
            <w:tcBorders>
              <w:top w:val="nil"/>
              <w:left w:val="nil"/>
              <w:bottom w:val="single" w:sz="4" w:space="0" w:color="auto"/>
              <w:right w:val="single" w:sz="4" w:space="0" w:color="auto"/>
            </w:tcBorders>
            <w:shd w:val="clear" w:color="auto" w:fill="auto"/>
            <w:vAlign w:val="center"/>
            <w:hideMark/>
          </w:tcPr>
          <w:p w14:paraId="7DFB1EBE"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w:t>
            </w:r>
          </w:p>
        </w:tc>
        <w:tc>
          <w:tcPr>
            <w:tcW w:w="1348" w:type="dxa"/>
            <w:tcBorders>
              <w:top w:val="nil"/>
              <w:left w:val="nil"/>
              <w:bottom w:val="single" w:sz="4" w:space="0" w:color="auto"/>
              <w:right w:val="single" w:sz="4" w:space="0" w:color="auto"/>
            </w:tcBorders>
            <w:shd w:val="clear" w:color="auto" w:fill="auto"/>
          </w:tcPr>
          <w:p w14:paraId="5BB2F0B1"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65C17BBF" w14:textId="6086A6B6"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51DD4C48"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5922" w:type="dxa"/>
            <w:tcBorders>
              <w:top w:val="nil"/>
              <w:left w:val="nil"/>
              <w:bottom w:val="single" w:sz="4" w:space="0" w:color="auto"/>
              <w:right w:val="single" w:sz="4" w:space="0" w:color="auto"/>
            </w:tcBorders>
            <w:shd w:val="clear" w:color="auto" w:fill="auto"/>
            <w:vAlign w:val="center"/>
            <w:hideMark/>
          </w:tcPr>
          <w:p w14:paraId="31C454C0"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Bàn làm việc</w:t>
            </w:r>
          </w:p>
        </w:tc>
        <w:tc>
          <w:tcPr>
            <w:tcW w:w="814" w:type="dxa"/>
            <w:tcBorders>
              <w:top w:val="nil"/>
              <w:left w:val="nil"/>
              <w:bottom w:val="single" w:sz="4" w:space="0" w:color="auto"/>
              <w:right w:val="single" w:sz="4" w:space="0" w:color="auto"/>
            </w:tcBorders>
            <w:shd w:val="clear" w:color="auto" w:fill="auto"/>
            <w:vAlign w:val="center"/>
            <w:hideMark/>
          </w:tcPr>
          <w:p w14:paraId="53F4277C"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589BA2CD"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Bộ</w:t>
            </w:r>
          </w:p>
        </w:tc>
        <w:tc>
          <w:tcPr>
            <w:tcW w:w="1348" w:type="dxa"/>
            <w:tcBorders>
              <w:top w:val="nil"/>
              <w:left w:val="nil"/>
              <w:bottom w:val="single" w:sz="4" w:space="0" w:color="auto"/>
              <w:right w:val="single" w:sz="4" w:space="0" w:color="auto"/>
            </w:tcBorders>
            <w:shd w:val="clear" w:color="auto" w:fill="auto"/>
          </w:tcPr>
          <w:p w14:paraId="28B68EC7"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4DA1D1CB" w14:textId="69250245"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4AB53018"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2</w:t>
            </w:r>
          </w:p>
        </w:tc>
        <w:tc>
          <w:tcPr>
            <w:tcW w:w="5922" w:type="dxa"/>
            <w:tcBorders>
              <w:top w:val="nil"/>
              <w:left w:val="nil"/>
              <w:bottom w:val="single" w:sz="4" w:space="0" w:color="auto"/>
              <w:right w:val="single" w:sz="4" w:space="0" w:color="auto"/>
            </w:tcBorders>
            <w:shd w:val="clear" w:color="auto" w:fill="auto"/>
            <w:vAlign w:val="center"/>
            <w:hideMark/>
          </w:tcPr>
          <w:p w14:paraId="2402DD2A"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Hệ thống giá treo màn hình giám sát</w:t>
            </w:r>
          </w:p>
        </w:tc>
        <w:tc>
          <w:tcPr>
            <w:tcW w:w="814" w:type="dxa"/>
            <w:tcBorders>
              <w:top w:val="nil"/>
              <w:left w:val="nil"/>
              <w:bottom w:val="single" w:sz="4" w:space="0" w:color="auto"/>
              <w:right w:val="single" w:sz="4" w:space="0" w:color="auto"/>
            </w:tcBorders>
            <w:shd w:val="clear" w:color="auto" w:fill="auto"/>
            <w:vAlign w:val="center"/>
            <w:hideMark/>
          </w:tcPr>
          <w:p w14:paraId="1CEB62EF"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0D3F3A07"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Bộ</w:t>
            </w:r>
          </w:p>
        </w:tc>
        <w:tc>
          <w:tcPr>
            <w:tcW w:w="1348" w:type="dxa"/>
            <w:tcBorders>
              <w:top w:val="nil"/>
              <w:left w:val="nil"/>
              <w:bottom w:val="single" w:sz="4" w:space="0" w:color="auto"/>
              <w:right w:val="single" w:sz="4" w:space="0" w:color="auto"/>
            </w:tcBorders>
            <w:shd w:val="clear" w:color="auto" w:fill="auto"/>
          </w:tcPr>
          <w:p w14:paraId="4BD50248"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3D9A46EA" w14:textId="2B14D165"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53FA3BE0"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3</w:t>
            </w:r>
          </w:p>
        </w:tc>
        <w:tc>
          <w:tcPr>
            <w:tcW w:w="5922" w:type="dxa"/>
            <w:tcBorders>
              <w:top w:val="nil"/>
              <w:left w:val="nil"/>
              <w:bottom w:val="single" w:sz="4" w:space="0" w:color="auto"/>
              <w:right w:val="single" w:sz="4" w:space="0" w:color="auto"/>
            </w:tcBorders>
            <w:shd w:val="clear" w:color="auto" w:fill="auto"/>
            <w:vAlign w:val="center"/>
            <w:hideMark/>
          </w:tcPr>
          <w:p w14:paraId="41D7E621"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Cáp, jack</w:t>
            </w:r>
          </w:p>
        </w:tc>
        <w:tc>
          <w:tcPr>
            <w:tcW w:w="814" w:type="dxa"/>
            <w:tcBorders>
              <w:top w:val="nil"/>
              <w:left w:val="nil"/>
              <w:bottom w:val="single" w:sz="4" w:space="0" w:color="auto"/>
              <w:right w:val="single" w:sz="4" w:space="0" w:color="auto"/>
            </w:tcBorders>
            <w:shd w:val="clear" w:color="auto" w:fill="auto"/>
            <w:vAlign w:val="center"/>
            <w:hideMark/>
          </w:tcPr>
          <w:p w14:paraId="12A44D18"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442E41AC"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Gói</w:t>
            </w:r>
          </w:p>
        </w:tc>
        <w:tc>
          <w:tcPr>
            <w:tcW w:w="1348" w:type="dxa"/>
            <w:tcBorders>
              <w:top w:val="nil"/>
              <w:left w:val="nil"/>
              <w:bottom w:val="single" w:sz="4" w:space="0" w:color="auto"/>
              <w:right w:val="single" w:sz="4" w:space="0" w:color="auto"/>
            </w:tcBorders>
            <w:shd w:val="clear" w:color="auto" w:fill="auto"/>
          </w:tcPr>
          <w:p w14:paraId="58B1E93B"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832DBC" w14:paraId="1EBB22DF" w14:textId="5DFFCA72"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629F5A45" w14:textId="77777777" w:rsidR="00EA2DB0" w:rsidRPr="00832DBC" w:rsidRDefault="00EA2DB0" w:rsidP="00AA391A">
            <w:pPr>
              <w:spacing w:line="240" w:lineRule="auto"/>
              <w:ind w:firstLine="0"/>
              <w:jc w:val="center"/>
              <w:rPr>
                <w:rFonts w:eastAsia="Times New Roman" w:cs="Times New Roman"/>
                <w:b/>
                <w:kern w:val="0"/>
                <w:sz w:val="24"/>
                <w:szCs w:val="24"/>
                <w:lang w:val="vi-VN"/>
                <w14:ligatures w14:val="none"/>
              </w:rPr>
            </w:pPr>
            <w:r w:rsidRPr="00832DBC">
              <w:rPr>
                <w:rFonts w:eastAsia="Times New Roman" w:cs="Times New Roman"/>
                <w:b/>
                <w:kern w:val="0"/>
                <w:sz w:val="24"/>
                <w:szCs w:val="24"/>
                <w:lang w:val="vi-VN"/>
                <w14:ligatures w14:val="none"/>
              </w:rPr>
              <w:t>VI</w:t>
            </w:r>
          </w:p>
        </w:tc>
        <w:tc>
          <w:tcPr>
            <w:tcW w:w="5922" w:type="dxa"/>
            <w:tcBorders>
              <w:top w:val="nil"/>
              <w:left w:val="nil"/>
              <w:bottom w:val="single" w:sz="4" w:space="0" w:color="auto"/>
              <w:right w:val="single" w:sz="4" w:space="0" w:color="auto"/>
            </w:tcBorders>
            <w:shd w:val="clear" w:color="auto" w:fill="auto"/>
            <w:vAlign w:val="center"/>
            <w:hideMark/>
          </w:tcPr>
          <w:p w14:paraId="1656EC0D" w14:textId="77777777" w:rsidR="00EA2DB0" w:rsidRPr="00832DBC" w:rsidRDefault="00EA2DB0" w:rsidP="00AA391A">
            <w:pPr>
              <w:spacing w:line="240" w:lineRule="auto"/>
              <w:ind w:firstLine="0"/>
              <w:jc w:val="left"/>
              <w:rPr>
                <w:rFonts w:eastAsia="Times New Roman" w:cs="Times New Roman"/>
                <w:b/>
                <w:kern w:val="0"/>
                <w:sz w:val="24"/>
                <w:szCs w:val="24"/>
                <w:lang w:val="vi-VN"/>
                <w14:ligatures w14:val="none"/>
              </w:rPr>
            </w:pPr>
            <w:r w:rsidRPr="00832DBC">
              <w:rPr>
                <w:rFonts w:eastAsia="Times New Roman" w:cs="Times New Roman"/>
                <w:b/>
                <w:kern w:val="0"/>
                <w:sz w:val="24"/>
                <w:szCs w:val="24"/>
                <w:lang w:val="vi-VN"/>
                <w14:ligatures w14:val="none"/>
              </w:rPr>
              <w:t>Dịch vụ cài đặt, hỗ trợ kỹ thuật</w:t>
            </w:r>
          </w:p>
        </w:tc>
        <w:tc>
          <w:tcPr>
            <w:tcW w:w="814" w:type="dxa"/>
            <w:tcBorders>
              <w:top w:val="nil"/>
              <w:left w:val="nil"/>
              <w:bottom w:val="single" w:sz="4" w:space="0" w:color="auto"/>
              <w:right w:val="single" w:sz="4" w:space="0" w:color="auto"/>
            </w:tcBorders>
            <w:shd w:val="clear" w:color="auto" w:fill="auto"/>
            <w:vAlign w:val="center"/>
            <w:hideMark/>
          </w:tcPr>
          <w:p w14:paraId="1FAA602D"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w:t>
            </w:r>
          </w:p>
        </w:tc>
        <w:tc>
          <w:tcPr>
            <w:tcW w:w="940" w:type="dxa"/>
            <w:tcBorders>
              <w:top w:val="nil"/>
              <w:left w:val="nil"/>
              <w:bottom w:val="single" w:sz="4" w:space="0" w:color="auto"/>
              <w:right w:val="single" w:sz="4" w:space="0" w:color="auto"/>
            </w:tcBorders>
            <w:shd w:val="clear" w:color="auto" w:fill="auto"/>
            <w:vAlign w:val="center"/>
            <w:hideMark/>
          </w:tcPr>
          <w:p w14:paraId="663873B0"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 </w:t>
            </w:r>
          </w:p>
        </w:tc>
        <w:tc>
          <w:tcPr>
            <w:tcW w:w="1348" w:type="dxa"/>
            <w:tcBorders>
              <w:top w:val="nil"/>
              <w:left w:val="nil"/>
              <w:bottom w:val="single" w:sz="4" w:space="0" w:color="auto"/>
              <w:right w:val="single" w:sz="4" w:space="0" w:color="auto"/>
            </w:tcBorders>
            <w:shd w:val="clear" w:color="auto" w:fill="auto"/>
          </w:tcPr>
          <w:p w14:paraId="39065141"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7344EB" w14:paraId="61139B89" w14:textId="675A99DE"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0C358920"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5922" w:type="dxa"/>
            <w:tcBorders>
              <w:top w:val="nil"/>
              <w:left w:val="nil"/>
              <w:bottom w:val="single" w:sz="4" w:space="0" w:color="auto"/>
              <w:right w:val="single" w:sz="4" w:space="0" w:color="auto"/>
            </w:tcBorders>
            <w:shd w:val="clear" w:color="auto" w:fill="auto"/>
            <w:vAlign w:val="center"/>
            <w:hideMark/>
          </w:tcPr>
          <w:p w14:paraId="7CDA485E"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Dịch vụ cài đặt của hãng</w:t>
            </w:r>
          </w:p>
        </w:tc>
        <w:tc>
          <w:tcPr>
            <w:tcW w:w="814" w:type="dxa"/>
            <w:tcBorders>
              <w:top w:val="nil"/>
              <w:left w:val="nil"/>
              <w:bottom w:val="single" w:sz="4" w:space="0" w:color="auto"/>
              <w:right w:val="single" w:sz="4" w:space="0" w:color="auto"/>
            </w:tcBorders>
            <w:shd w:val="clear" w:color="auto" w:fill="auto"/>
            <w:vAlign w:val="center"/>
            <w:hideMark/>
          </w:tcPr>
          <w:p w14:paraId="5D1743BE" w14:textId="3870E6C7" w:rsidR="00EA2DB0" w:rsidRPr="00832DBC" w:rsidRDefault="00462369"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14:ligatures w14:val="none"/>
              </w:rPr>
              <w:t>1</w:t>
            </w:r>
            <w:r w:rsidR="00EA2DB0" w:rsidRPr="00832DBC">
              <w:rPr>
                <w:rFonts w:eastAsia="Times New Roman" w:cs="Times New Roman"/>
                <w:kern w:val="0"/>
                <w:sz w:val="24"/>
                <w:szCs w:val="24"/>
                <w:lang w:val="vi-VN"/>
                <w14:ligatures w14:val="none"/>
              </w:rPr>
              <w:t> </w:t>
            </w:r>
          </w:p>
        </w:tc>
        <w:tc>
          <w:tcPr>
            <w:tcW w:w="940" w:type="dxa"/>
            <w:tcBorders>
              <w:top w:val="nil"/>
              <w:left w:val="nil"/>
              <w:bottom w:val="single" w:sz="4" w:space="0" w:color="auto"/>
              <w:right w:val="single" w:sz="4" w:space="0" w:color="auto"/>
            </w:tcBorders>
            <w:shd w:val="clear" w:color="auto" w:fill="auto"/>
            <w:vAlign w:val="center"/>
            <w:hideMark/>
          </w:tcPr>
          <w:p w14:paraId="608ECB21" w14:textId="11CC9034" w:rsidR="00EA2DB0" w:rsidRPr="00832DBC" w:rsidRDefault="00EA2DB0" w:rsidP="00AA391A">
            <w:pPr>
              <w:spacing w:line="240" w:lineRule="auto"/>
              <w:ind w:firstLine="0"/>
              <w:jc w:val="center"/>
              <w:rPr>
                <w:rFonts w:eastAsia="Times New Roman" w:cs="Times New Roman"/>
                <w:kern w:val="0"/>
                <w:sz w:val="24"/>
                <w:szCs w:val="24"/>
                <w14:ligatures w14:val="none"/>
              </w:rPr>
            </w:pPr>
            <w:r w:rsidRPr="00832DBC">
              <w:rPr>
                <w:rFonts w:eastAsia="Times New Roman" w:cs="Times New Roman"/>
                <w:kern w:val="0"/>
                <w:sz w:val="24"/>
                <w:szCs w:val="24"/>
                <w:lang w:val="vi-VN"/>
                <w14:ligatures w14:val="none"/>
              </w:rPr>
              <w:t> </w:t>
            </w:r>
            <w:r w:rsidR="00462369" w:rsidRPr="00832DBC">
              <w:rPr>
                <w:rFonts w:eastAsia="Times New Roman" w:cs="Times New Roman"/>
                <w:kern w:val="0"/>
                <w:sz w:val="24"/>
                <w:szCs w:val="24"/>
                <w14:ligatures w14:val="none"/>
              </w:rPr>
              <w:t>DV</w:t>
            </w:r>
          </w:p>
        </w:tc>
        <w:tc>
          <w:tcPr>
            <w:tcW w:w="1348" w:type="dxa"/>
            <w:tcBorders>
              <w:top w:val="nil"/>
              <w:left w:val="nil"/>
              <w:bottom w:val="single" w:sz="4" w:space="0" w:color="auto"/>
              <w:right w:val="single" w:sz="4" w:space="0" w:color="auto"/>
            </w:tcBorders>
            <w:shd w:val="clear" w:color="auto" w:fill="auto"/>
          </w:tcPr>
          <w:p w14:paraId="19CDCBC4"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832DBC" w:rsidRPr="00B1577B" w14:paraId="3A9CF623" w14:textId="22F2CD61"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6665C904"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2</w:t>
            </w:r>
          </w:p>
        </w:tc>
        <w:tc>
          <w:tcPr>
            <w:tcW w:w="5922" w:type="dxa"/>
            <w:tcBorders>
              <w:top w:val="nil"/>
              <w:left w:val="nil"/>
              <w:bottom w:val="single" w:sz="4" w:space="0" w:color="auto"/>
              <w:right w:val="single" w:sz="4" w:space="0" w:color="auto"/>
            </w:tcBorders>
            <w:shd w:val="clear" w:color="auto" w:fill="auto"/>
            <w:vAlign w:val="center"/>
            <w:hideMark/>
          </w:tcPr>
          <w:p w14:paraId="69DD9344"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Hỗ trợ kỹ thuật</w:t>
            </w:r>
          </w:p>
        </w:tc>
        <w:tc>
          <w:tcPr>
            <w:tcW w:w="814" w:type="dxa"/>
            <w:tcBorders>
              <w:top w:val="nil"/>
              <w:left w:val="nil"/>
              <w:bottom w:val="single" w:sz="4" w:space="0" w:color="auto"/>
              <w:right w:val="single" w:sz="4" w:space="0" w:color="auto"/>
            </w:tcBorders>
            <w:shd w:val="clear" w:color="auto" w:fill="auto"/>
            <w:vAlign w:val="center"/>
            <w:hideMark/>
          </w:tcPr>
          <w:p w14:paraId="7467785C"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40814766"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DV</w:t>
            </w:r>
          </w:p>
        </w:tc>
        <w:tc>
          <w:tcPr>
            <w:tcW w:w="1348" w:type="dxa"/>
            <w:tcBorders>
              <w:top w:val="nil"/>
              <w:left w:val="nil"/>
              <w:bottom w:val="single" w:sz="4" w:space="0" w:color="auto"/>
              <w:right w:val="single" w:sz="4" w:space="0" w:color="auto"/>
            </w:tcBorders>
            <w:shd w:val="clear" w:color="auto" w:fill="auto"/>
          </w:tcPr>
          <w:p w14:paraId="57BDB856"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r w:rsidR="00EA2DB0" w:rsidRPr="00B1577B" w14:paraId="49B53C05" w14:textId="36DD5641" w:rsidTr="007316DA">
        <w:trPr>
          <w:trHeight w:val="454"/>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213F57C6"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3</w:t>
            </w:r>
          </w:p>
        </w:tc>
        <w:tc>
          <w:tcPr>
            <w:tcW w:w="5922" w:type="dxa"/>
            <w:tcBorders>
              <w:top w:val="nil"/>
              <w:left w:val="nil"/>
              <w:bottom w:val="single" w:sz="4" w:space="0" w:color="auto"/>
              <w:right w:val="single" w:sz="4" w:space="0" w:color="auto"/>
            </w:tcBorders>
            <w:shd w:val="clear" w:color="auto" w:fill="auto"/>
            <w:vAlign w:val="center"/>
            <w:hideMark/>
          </w:tcPr>
          <w:p w14:paraId="161704E6" w14:textId="77777777" w:rsidR="00EA2DB0" w:rsidRPr="00832DBC" w:rsidRDefault="00EA2DB0" w:rsidP="00AA391A">
            <w:pPr>
              <w:spacing w:line="240" w:lineRule="auto"/>
              <w:ind w:firstLine="0"/>
              <w:jc w:val="left"/>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Đào tạo và chuyển giao công nghệ</w:t>
            </w:r>
          </w:p>
        </w:tc>
        <w:tc>
          <w:tcPr>
            <w:tcW w:w="814" w:type="dxa"/>
            <w:tcBorders>
              <w:top w:val="nil"/>
              <w:left w:val="nil"/>
              <w:bottom w:val="single" w:sz="4" w:space="0" w:color="auto"/>
              <w:right w:val="single" w:sz="4" w:space="0" w:color="auto"/>
            </w:tcBorders>
            <w:shd w:val="clear" w:color="auto" w:fill="auto"/>
            <w:vAlign w:val="center"/>
            <w:hideMark/>
          </w:tcPr>
          <w:p w14:paraId="0C23A75A"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940" w:type="dxa"/>
            <w:tcBorders>
              <w:top w:val="nil"/>
              <w:left w:val="nil"/>
              <w:bottom w:val="single" w:sz="4" w:space="0" w:color="auto"/>
              <w:right w:val="single" w:sz="4" w:space="0" w:color="auto"/>
            </w:tcBorders>
            <w:shd w:val="clear" w:color="auto" w:fill="auto"/>
            <w:vAlign w:val="center"/>
            <w:hideMark/>
          </w:tcPr>
          <w:p w14:paraId="4ED7D939"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DV</w:t>
            </w:r>
          </w:p>
        </w:tc>
        <w:tc>
          <w:tcPr>
            <w:tcW w:w="1348" w:type="dxa"/>
            <w:tcBorders>
              <w:top w:val="nil"/>
              <w:left w:val="nil"/>
              <w:bottom w:val="single" w:sz="4" w:space="0" w:color="auto"/>
              <w:right w:val="single" w:sz="4" w:space="0" w:color="auto"/>
            </w:tcBorders>
            <w:shd w:val="clear" w:color="auto" w:fill="auto"/>
          </w:tcPr>
          <w:p w14:paraId="6442DDEB" w14:textId="77777777" w:rsidR="00EA2DB0" w:rsidRPr="00832DBC" w:rsidRDefault="00EA2DB0" w:rsidP="00AA391A">
            <w:pPr>
              <w:spacing w:line="240" w:lineRule="auto"/>
              <w:ind w:firstLine="0"/>
              <w:jc w:val="center"/>
              <w:rPr>
                <w:rFonts w:eastAsia="Times New Roman" w:cs="Times New Roman"/>
                <w:kern w:val="0"/>
                <w:sz w:val="24"/>
                <w:szCs w:val="24"/>
                <w:lang w:val="vi-VN"/>
                <w14:ligatures w14:val="none"/>
              </w:rPr>
            </w:pPr>
          </w:p>
        </w:tc>
      </w:tr>
    </w:tbl>
    <w:p w14:paraId="61D82909" w14:textId="77777777" w:rsidR="00AA391A" w:rsidRPr="00B1577B" w:rsidRDefault="00AA391A" w:rsidP="00DA5917">
      <w:pPr>
        <w:rPr>
          <w:lang w:val="vi-VN"/>
        </w:rPr>
      </w:pPr>
    </w:p>
    <w:p w14:paraId="16FD338D" w14:textId="0AD301DA" w:rsidR="000D3816" w:rsidRPr="00B1577B" w:rsidRDefault="000D3816" w:rsidP="00102A94">
      <w:pPr>
        <w:pStyle w:val="u3"/>
        <w:rPr>
          <w:lang w:val="vi-VN"/>
        </w:rPr>
      </w:pPr>
      <w:bookmarkStart w:id="8" w:name="_Toc141175845"/>
      <w:r w:rsidRPr="00B1577B">
        <w:rPr>
          <w:lang w:val="vi-VN"/>
        </w:rPr>
        <w:t>Danh mục hàng hóa Séc phát sóng dự phòng</w:t>
      </w:r>
      <w:bookmarkEnd w:id="8"/>
      <w:r w:rsidRPr="00B1577B">
        <w:rPr>
          <w:lang w:val="vi-VN"/>
        </w:rPr>
        <w:t xml:space="preserve"> </w:t>
      </w:r>
    </w:p>
    <w:tbl>
      <w:tblPr>
        <w:tblW w:w="9715" w:type="dxa"/>
        <w:jc w:val="center"/>
        <w:tblLook w:val="04A0" w:firstRow="1" w:lastRow="0" w:firstColumn="1" w:lastColumn="0" w:noHBand="0" w:noVBand="1"/>
      </w:tblPr>
      <w:tblGrid>
        <w:gridCol w:w="576"/>
        <w:gridCol w:w="4729"/>
        <w:gridCol w:w="1114"/>
        <w:gridCol w:w="1496"/>
        <w:gridCol w:w="1800"/>
      </w:tblGrid>
      <w:tr w:rsidR="00832DBC" w:rsidRPr="00B1577B" w14:paraId="049BF99B" w14:textId="77777777" w:rsidTr="008A40F3">
        <w:trPr>
          <w:trHeight w:val="20"/>
          <w:jc w:val="center"/>
        </w:trPr>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7F06E" w14:textId="77777777" w:rsidR="00A72F57" w:rsidRPr="00832DBC" w:rsidRDefault="00A72F57" w:rsidP="008A40F3">
            <w:pPr>
              <w:spacing w:line="240" w:lineRule="auto"/>
              <w:ind w:firstLine="0"/>
              <w:jc w:val="center"/>
              <w:rPr>
                <w:rFonts w:eastAsia="Times New Roman" w:cs="Times New Roman"/>
                <w:b/>
                <w:bCs/>
                <w:kern w:val="0"/>
                <w:sz w:val="24"/>
                <w:szCs w:val="24"/>
                <w:lang w:val="vi-VN"/>
                <w14:ligatures w14:val="none"/>
              </w:rPr>
            </w:pPr>
            <w:r w:rsidRPr="00832DBC">
              <w:rPr>
                <w:rFonts w:eastAsia="Times New Roman" w:cs="Times New Roman"/>
                <w:b/>
                <w:bCs/>
                <w:kern w:val="0"/>
                <w:sz w:val="24"/>
                <w:szCs w:val="24"/>
                <w:lang w:val="vi-VN"/>
                <w14:ligatures w14:val="none"/>
              </w:rPr>
              <w:t>TT</w:t>
            </w:r>
          </w:p>
        </w:tc>
        <w:tc>
          <w:tcPr>
            <w:tcW w:w="4729" w:type="dxa"/>
            <w:tcBorders>
              <w:top w:val="single" w:sz="4" w:space="0" w:color="auto"/>
              <w:left w:val="nil"/>
              <w:bottom w:val="single" w:sz="4" w:space="0" w:color="auto"/>
              <w:right w:val="single" w:sz="4" w:space="0" w:color="auto"/>
            </w:tcBorders>
            <w:shd w:val="clear" w:color="auto" w:fill="auto"/>
            <w:vAlign w:val="center"/>
            <w:hideMark/>
          </w:tcPr>
          <w:p w14:paraId="6A0F80A1" w14:textId="77777777" w:rsidR="00A72F57" w:rsidRPr="00832DBC" w:rsidRDefault="00A72F57" w:rsidP="008A40F3">
            <w:pPr>
              <w:spacing w:line="240" w:lineRule="auto"/>
              <w:ind w:firstLine="0"/>
              <w:jc w:val="center"/>
              <w:rPr>
                <w:rFonts w:eastAsia="Times New Roman" w:cs="Times New Roman"/>
                <w:b/>
                <w:bCs/>
                <w:kern w:val="0"/>
                <w:sz w:val="24"/>
                <w:szCs w:val="24"/>
                <w:lang w:val="vi-VN"/>
                <w14:ligatures w14:val="none"/>
              </w:rPr>
            </w:pPr>
            <w:r w:rsidRPr="00832DBC">
              <w:rPr>
                <w:rFonts w:eastAsia="Times New Roman" w:cs="Times New Roman"/>
                <w:b/>
                <w:bCs/>
                <w:kern w:val="0"/>
                <w:sz w:val="24"/>
                <w:szCs w:val="24"/>
                <w:lang w:val="vi-VN"/>
                <w14:ligatures w14:val="none"/>
              </w:rPr>
              <w:t>NỘI DUNG</w:t>
            </w:r>
          </w:p>
        </w:tc>
        <w:tc>
          <w:tcPr>
            <w:tcW w:w="1114" w:type="dxa"/>
            <w:tcBorders>
              <w:top w:val="single" w:sz="4" w:space="0" w:color="auto"/>
              <w:left w:val="nil"/>
              <w:bottom w:val="single" w:sz="4" w:space="0" w:color="auto"/>
              <w:right w:val="single" w:sz="4" w:space="0" w:color="auto"/>
            </w:tcBorders>
            <w:shd w:val="clear" w:color="auto" w:fill="auto"/>
            <w:vAlign w:val="center"/>
            <w:hideMark/>
          </w:tcPr>
          <w:p w14:paraId="6FC68411" w14:textId="77777777" w:rsidR="00A72F57" w:rsidRPr="00832DBC" w:rsidRDefault="00A72F57" w:rsidP="008A40F3">
            <w:pPr>
              <w:spacing w:line="240" w:lineRule="auto"/>
              <w:ind w:firstLine="0"/>
              <w:jc w:val="center"/>
              <w:rPr>
                <w:rFonts w:eastAsia="Times New Roman" w:cs="Times New Roman"/>
                <w:b/>
                <w:bCs/>
                <w:kern w:val="0"/>
                <w:sz w:val="24"/>
                <w:szCs w:val="24"/>
                <w:lang w:val="vi-VN"/>
                <w14:ligatures w14:val="none"/>
              </w:rPr>
            </w:pPr>
            <w:r w:rsidRPr="00832DBC">
              <w:rPr>
                <w:rFonts w:eastAsia="Times New Roman" w:cs="Times New Roman"/>
                <w:b/>
                <w:bCs/>
                <w:kern w:val="0"/>
                <w:sz w:val="24"/>
                <w:szCs w:val="24"/>
                <w:lang w:val="vi-VN"/>
                <w14:ligatures w14:val="none"/>
              </w:rPr>
              <w:t>SỐ LƯỢNG</w:t>
            </w:r>
          </w:p>
        </w:tc>
        <w:tc>
          <w:tcPr>
            <w:tcW w:w="1496" w:type="dxa"/>
            <w:tcBorders>
              <w:top w:val="single" w:sz="4" w:space="0" w:color="auto"/>
              <w:left w:val="nil"/>
              <w:bottom w:val="single" w:sz="4" w:space="0" w:color="auto"/>
              <w:right w:val="single" w:sz="4" w:space="0" w:color="auto"/>
            </w:tcBorders>
            <w:shd w:val="clear" w:color="auto" w:fill="auto"/>
            <w:noWrap/>
            <w:vAlign w:val="center"/>
            <w:hideMark/>
          </w:tcPr>
          <w:p w14:paraId="2DC56960" w14:textId="77777777" w:rsidR="00A72F57" w:rsidRPr="00832DBC" w:rsidRDefault="00A72F57" w:rsidP="008A40F3">
            <w:pPr>
              <w:spacing w:line="240" w:lineRule="auto"/>
              <w:ind w:firstLine="0"/>
              <w:jc w:val="center"/>
              <w:rPr>
                <w:rFonts w:eastAsia="Times New Roman" w:cs="Times New Roman"/>
                <w:b/>
                <w:bCs/>
                <w:kern w:val="0"/>
                <w:sz w:val="24"/>
                <w:szCs w:val="24"/>
                <w:lang w:val="vi-VN"/>
                <w14:ligatures w14:val="none"/>
              </w:rPr>
            </w:pPr>
            <w:r w:rsidRPr="00832DBC">
              <w:rPr>
                <w:rFonts w:eastAsia="Times New Roman" w:cs="Times New Roman"/>
                <w:b/>
                <w:bCs/>
                <w:kern w:val="0"/>
                <w:sz w:val="24"/>
                <w:szCs w:val="24"/>
                <w:lang w:val="vi-VN"/>
                <w14:ligatures w14:val="none"/>
              </w:rPr>
              <w:t>ĐV TÍNH</w:t>
            </w:r>
          </w:p>
        </w:tc>
        <w:tc>
          <w:tcPr>
            <w:tcW w:w="1800" w:type="dxa"/>
            <w:tcBorders>
              <w:top w:val="single" w:sz="4" w:space="0" w:color="auto"/>
              <w:left w:val="nil"/>
              <w:bottom w:val="single" w:sz="4" w:space="0" w:color="auto"/>
              <w:right w:val="single" w:sz="4" w:space="0" w:color="auto"/>
            </w:tcBorders>
            <w:shd w:val="clear" w:color="auto" w:fill="auto"/>
          </w:tcPr>
          <w:p w14:paraId="0968629E" w14:textId="77777777" w:rsidR="00A72F57" w:rsidRPr="00832DBC" w:rsidRDefault="00A72F57" w:rsidP="008A40F3">
            <w:pPr>
              <w:spacing w:line="240" w:lineRule="auto"/>
              <w:ind w:firstLine="0"/>
              <w:jc w:val="center"/>
              <w:rPr>
                <w:rFonts w:eastAsia="Times New Roman" w:cs="Times New Roman"/>
                <w:b/>
                <w:bCs/>
                <w:kern w:val="0"/>
                <w:sz w:val="24"/>
                <w:szCs w:val="24"/>
                <w:lang w:val="vi-VN"/>
                <w14:ligatures w14:val="none"/>
              </w:rPr>
            </w:pPr>
            <w:r w:rsidRPr="00832DBC">
              <w:rPr>
                <w:rFonts w:eastAsia="Times New Roman" w:cs="Times New Roman"/>
                <w:b/>
                <w:bCs/>
                <w:kern w:val="0"/>
                <w:sz w:val="24"/>
                <w:szCs w:val="24"/>
                <w:lang w:val="vi-VN"/>
                <w14:ligatures w14:val="none"/>
              </w:rPr>
              <w:t>GHI CHÚ</w:t>
            </w:r>
          </w:p>
        </w:tc>
      </w:tr>
      <w:tr w:rsidR="00A72F57" w:rsidRPr="00B1577B" w14:paraId="79770739" w14:textId="77777777" w:rsidTr="006024FA">
        <w:trPr>
          <w:trHeight w:val="454"/>
          <w:jc w:val="center"/>
        </w:trPr>
        <w:tc>
          <w:tcPr>
            <w:tcW w:w="576" w:type="dxa"/>
            <w:tcBorders>
              <w:top w:val="nil"/>
              <w:left w:val="single" w:sz="4" w:space="0" w:color="auto"/>
              <w:bottom w:val="single" w:sz="4" w:space="0" w:color="auto"/>
              <w:right w:val="single" w:sz="4" w:space="0" w:color="auto"/>
            </w:tcBorders>
            <w:shd w:val="clear" w:color="auto" w:fill="auto"/>
            <w:vAlign w:val="center"/>
            <w:hideMark/>
          </w:tcPr>
          <w:p w14:paraId="311C718E" w14:textId="77777777" w:rsidR="00A72F57" w:rsidRPr="00832DBC" w:rsidRDefault="00A72F57" w:rsidP="008A40F3">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4729" w:type="dxa"/>
            <w:tcBorders>
              <w:top w:val="nil"/>
              <w:left w:val="nil"/>
              <w:bottom w:val="single" w:sz="4" w:space="0" w:color="auto"/>
              <w:right w:val="single" w:sz="4" w:space="0" w:color="auto"/>
            </w:tcBorders>
            <w:shd w:val="clear" w:color="auto" w:fill="auto"/>
            <w:vAlign w:val="center"/>
            <w:hideMark/>
          </w:tcPr>
          <w:p w14:paraId="2B3D14F3" w14:textId="475C5686" w:rsidR="00A72F57" w:rsidRPr="00832DBC" w:rsidRDefault="00A72F57" w:rsidP="008A40F3">
            <w:pPr>
              <w:spacing w:line="240" w:lineRule="auto"/>
              <w:ind w:firstLine="0"/>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Séc phát sóng dự phòng</w:t>
            </w:r>
          </w:p>
        </w:tc>
        <w:tc>
          <w:tcPr>
            <w:tcW w:w="1114" w:type="dxa"/>
            <w:tcBorders>
              <w:top w:val="nil"/>
              <w:left w:val="nil"/>
              <w:bottom w:val="single" w:sz="4" w:space="0" w:color="auto"/>
              <w:right w:val="single" w:sz="4" w:space="0" w:color="auto"/>
            </w:tcBorders>
            <w:shd w:val="clear" w:color="auto" w:fill="auto"/>
            <w:vAlign w:val="center"/>
            <w:hideMark/>
          </w:tcPr>
          <w:p w14:paraId="6159893D" w14:textId="77777777" w:rsidR="00A72F57" w:rsidRPr="00832DBC" w:rsidRDefault="00A72F57" w:rsidP="008A40F3">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1</w:t>
            </w:r>
          </w:p>
        </w:tc>
        <w:tc>
          <w:tcPr>
            <w:tcW w:w="1496" w:type="dxa"/>
            <w:tcBorders>
              <w:top w:val="nil"/>
              <w:left w:val="nil"/>
              <w:bottom w:val="single" w:sz="4" w:space="0" w:color="auto"/>
              <w:right w:val="single" w:sz="4" w:space="0" w:color="auto"/>
            </w:tcBorders>
            <w:shd w:val="clear" w:color="auto" w:fill="auto"/>
            <w:vAlign w:val="center"/>
            <w:hideMark/>
          </w:tcPr>
          <w:p w14:paraId="42F2D6A1" w14:textId="7870A004" w:rsidR="00A72F57" w:rsidRPr="00832DBC" w:rsidRDefault="00A72F57" w:rsidP="008A40F3">
            <w:pPr>
              <w:spacing w:line="240" w:lineRule="auto"/>
              <w:ind w:firstLine="0"/>
              <w:jc w:val="center"/>
              <w:rPr>
                <w:rFonts w:eastAsia="Times New Roman" w:cs="Times New Roman"/>
                <w:kern w:val="0"/>
                <w:sz w:val="24"/>
                <w:szCs w:val="24"/>
                <w:lang w:val="vi-VN"/>
                <w14:ligatures w14:val="none"/>
              </w:rPr>
            </w:pPr>
            <w:r w:rsidRPr="00832DBC">
              <w:rPr>
                <w:rFonts w:eastAsia="Times New Roman" w:cs="Times New Roman"/>
                <w:kern w:val="0"/>
                <w:sz w:val="24"/>
                <w:szCs w:val="24"/>
                <w:lang w:val="vi-VN"/>
                <w14:ligatures w14:val="none"/>
              </w:rPr>
              <w:t>Hệ thống</w:t>
            </w:r>
          </w:p>
        </w:tc>
        <w:tc>
          <w:tcPr>
            <w:tcW w:w="1800" w:type="dxa"/>
            <w:tcBorders>
              <w:top w:val="nil"/>
              <w:left w:val="nil"/>
              <w:bottom w:val="single" w:sz="4" w:space="0" w:color="auto"/>
              <w:right w:val="single" w:sz="4" w:space="0" w:color="auto"/>
            </w:tcBorders>
            <w:shd w:val="clear" w:color="auto" w:fill="auto"/>
          </w:tcPr>
          <w:p w14:paraId="7920C6C9" w14:textId="77777777" w:rsidR="00A72F57" w:rsidRPr="00832DBC" w:rsidRDefault="00A72F57" w:rsidP="008A40F3">
            <w:pPr>
              <w:spacing w:line="240" w:lineRule="auto"/>
              <w:ind w:firstLine="0"/>
              <w:jc w:val="center"/>
              <w:rPr>
                <w:rFonts w:eastAsia="Times New Roman" w:cs="Times New Roman"/>
                <w:kern w:val="0"/>
                <w:sz w:val="24"/>
                <w:szCs w:val="24"/>
                <w:lang w:val="vi-VN"/>
                <w14:ligatures w14:val="none"/>
              </w:rPr>
            </w:pPr>
          </w:p>
        </w:tc>
      </w:tr>
    </w:tbl>
    <w:p w14:paraId="62989C19" w14:textId="77777777" w:rsidR="00A72F57" w:rsidRPr="00B1577B" w:rsidRDefault="00A72F57" w:rsidP="00A72F57">
      <w:pPr>
        <w:rPr>
          <w:lang w:val="vi-VN"/>
        </w:rPr>
      </w:pPr>
    </w:p>
    <w:p w14:paraId="514ACC10" w14:textId="4FB2D0BD" w:rsidR="00105208" w:rsidRPr="00B1577B" w:rsidRDefault="00105208" w:rsidP="00102A94">
      <w:pPr>
        <w:pStyle w:val="u2"/>
        <w:rPr>
          <w:lang w:val="vi-VN"/>
        </w:rPr>
      </w:pPr>
      <w:bookmarkStart w:id="9" w:name="_Toc141175846"/>
      <w:r w:rsidRPr="00B1577B">
        <w:rPr>
          <w:lang w:val="vi-VN"/>
        </w:rPr>
        <w:t>Tiêu chuẩn yêu cầu kỹ thuật</w:t>
      </w:r>
      <w:bookmarkEnd w:id="9"/>
    </w:p>
    <w:p w14:paraId="2F35E835" w14:textId="581D63FB" w:rsidR="008D5E26" w:rsidRPr="00B1577B" w:rsidRDefault="008D5E26" w:rsidP="00503B65">
      <w:pPr>
        <w:pStyle w:val="u3"/>
        <w:rPr>
          <w:lang w:val="vi-VN"/>
        </w:rPr>
      </w:pPr>
      <w:bookmarkStart w:id="10" w:name="_Toc141175847"/>
      <w:r w:rsidRPr="00B1577B">
        <w:rPr>
          <w:lang w:val="vi-VN"/>
        </w:rPr>
        <w:t>Các tiêu chuẩn yêu cầu kỹ thuật chung</w:t>
      </w:r>
      <w:bookmarkEnd w:id="10"/>
    </w:p>
    <w:p w14:paraId="2EAC3ECD" w14:textId="35E15EAD" w:rsidR="00A26143" w:rsidRPr="00B1577B" w:rsidRDefault="00C4165B" w:rsidP="00102A94">
      <w:pPr>
        <w:pStyle w:val="u3"/>
        <w:rPr>
          <w:lang w:val="vi-VN"/>
        </w:rPr>
      </w:pPr>
      <w:bookmarkStart w:id="11" w:name="_Toc141175848"/>
      <w:r w:rsidRPr="00B1577B">
        <w:rPr>
          <w:lang w:val="vi-VN"/>
        </w:rPr>
        <w:t xml:space="preserve">Khối </w:t>
      </w:r>
      <w:r w:rsidR="009F6149" w:rsidRPr="00B1577B">
        <w:rPr>
          <w:lang w:val="vi-VN"/>
        </w:rPr>
        <w:t>i</w:t>
      </w:r>
      <w:r w:rsidRPr="00B1577B">
        <w:rPr>
          <w:lang w:val="vi-VN"/>
        </w:rPr>
        <w:t>ngest</w:t>
      </w:r>
      <w:bookmarkEnd w:id="11"/>
    </w:p>
    <w:p w14:paraId="385B24EB" w14:textId="7DFF97D0" w:rsidR="003422B3" w:rsidRPr="00B1577B" w:rsidRDefault="00A72F57" w:rsidP="009D7F49">
      <w:pPr>
        <w:pStyle w:val="u4"/>
        <w:keepNext/>
        <w:keepLines/>
        <w:ind w:left="1077" w:firstLine="170"/>
        <w:rPr>
          <w:lang w:val="vi-VN"/>
        </w:rPr>
      </w:pPr>
      <w:bookmarkStart w:id="12" w:name="_Toc141175849"/>
      <w:r w:rsidRPr="00B1577B">
        <w:rPr>
          <w:lang w:val="vi-VN"/>
        </w:rPr>
        <w:t>Máy trạm ingest file vào hệ thống phát sóng</w:t>
      </w:r>
      <w:bookmarkEnd w:id="12"/>
    </w:p>
    <w:p w14:paraId="77D0AB51" w14:textId="77777777" w:rsidR="005F4103" w:rsidRPr="00B1577B" w:rsidRDefault="005F4103" w:rsidP="005F4103">
      <w:pPr>
        <w:rPr>
          <w:lang w:val="vi-VN"/>
        </w:rPr>
      </w:pPr>
      <w:r w:rsidRPr="00B1577B">
        <w:rPr>
          <w:lang w:val="vi-VN"/>
        </w:rPr>
        <w:t>Máy trạm có cấu hình phù hợp để có thể đáp ứng được công việc ingest file, có màn hình phục vụ công việc giám sát</w:t>
      </w:r>
    </w:p>
    <w:p w14:paraId="1B492E1A" w14:textId="263955D1" w:rsidR="005F4103" w:rsidRPr="00B1577B" w:rsidRDefault="005F4103" w:rsidP="005D23CF">
      <w:pPr>
        <w:pStyle w:val="oancuaDanhsach"/>
        <w:numPr>
          <w:ilvl w:val="0"/>
          <w:numId w:val="4"/>
        </w:numPr>
        <w:ind w:left="1134" w:firstLine="0"/>
        <w:rPr>
          <w:lang w:val="vi-VN"/>
        </w:rPr>
      </w:pPr>
      <w:r w:rsidRPr="00B1577B">
        <w:rPr>
          <w:lang w:val="vi-VN"/>
        </w:rPr>
        <w:t>Bộ vi xử lý tối thiếu Core i7</w:t>
      </w:r>
    </w:p>
    <w:p w14:paraId="617A4FAB" w14:textId="19BEE7C1" w:rsidR="005F4103" w:rsidRPr="00B1577B" w:rsidRDefault="005F4103" w:rsidP="005D23CF">
      <w:pPr>
        <w:pStyle w:val="oancuaDanhsach"/>
        <w:numPr>
          <w:ilvl w:val="0"/>
          <w:numId w:val="4"/>
        </w:numPr>
        <w:ind w:left="1134" w:firstLine="0"/>
        <w:rPr>
          <w:lang w:val="vi-VN"/>
        </w:rPr>
      </w:pPr>
      <w:r w:rsidRPr="00B1577B">
        <w:rPr>
          <w:lang w:val="vi-VN"/>
        </w:rPr>
        <w:lastRenderedPageBreak/>
        <w:t>Dung lượng Ram</w:t>
      </w:r>
      <w:r w:rsidR="0034727E" w:rsidRPr="00B1577B">
        <w:rPr>
          <w:lang w:val="vi-VN"/>
        </w:rPr>
        <w:t xml:space="preserve"> </w:t>
      </w:r>
      <w:r w:rsidRPr="00B1577B">
        <w:rPr>
          <w:lang w:val="vi-VN"/>
        </w:rPr>
        <w:t>≥ 16G</w:t>
      </w:r>
    </w:p>
    <w:p w14:paraId="26F32E0F" w14:textId="44EC2C0D" w:rsidR="005F4103" w:rsidRPr="00B1577B" w:rsidRDefault="005F4103" w:rsidP="005D23CF">
      <w:pPr>
        <w:pStyle w:val="oancuaDanhsach"/>
        <w:numPr>
          <w:ilvl w:val="0"/>
          <w:numId w:val="4"/>
        </w:numPr>
        <w:ind w:left="1134" w:firstLine="0"/>
        <w:rPr>
          <w:lang w:val="vi-VN"/>
        </w:rPr>
      </w:pPr>
      <w:r w:rsidRPr="00B1577B">
        <w:rPr>
          <w:lang w:val="vi-VN"/>
        </w:rPr>
        <w:t>Có kết nối mạng 1Gb phục vụ công việc kết nối.</w:t>
      </w:r>
    </w:p>
    <w:p w14:paraId="5DFB4290" w14:textId="6F7A465B" w:rsidR="00D76DD6" w:rsidRPr="00B1577B" w:rsidRDefault="00D76DD6" w:rsidP="005D23CF">
      <w:pPr>
        <w:pStyle w:val="oancuaDanhsach"/>
        <w:numPr>
          <w:ilvl w:val="0"/>
          <w:numId w:val="4"/>
        </w:numPr>
        <w:ind w:left="1134" w:firstLine="0"/>
        <w:rPr>
          <w:lang w:val="vi-VN"/>
        </w:rPr>
      </w:pPr>
      <w:r w:rsidRPr="00B1577B">
        <w:rPr>
          <w:lang w:val="vi-VN"/>
        </w:rPr>
        <w:t>Màn hình ≥ 23,8 inch loại Full HD</w:t>
      </w:r>
    </w:p>
    <w:p w14:paraId="3AA96CF9" w14:textId="77777777" w:rsidR="00145C11" w:rsidRPr="00832DBC" w:rsidRDefault="00A72F57" w:rsidP="00F93E55">
      <w:pPr>
        <w:pStyle w:val="u4"/>
        <w:rPr>
          <w:rFonts w:cs="Times New Roman"/>
          <w:sz w:val="22"/>
          <w:lang w:val="vi-VN"/>
        </w:rPr>
      </w:pPr>
      <w:bookmarkStart w:id="13" w:name="_Toc141175850"/>
      <w:r w:rsidRPr="00B1577B">
        <w:rPr>
          <w:lang w:val="vi-VN"/>
        </w:rPr>
        <w:t>Server ingest</w:t>
      </w:r>
      <w:bookmarkEnd w:id="13"/>
    </w:p>
    <w:p w14:paraId="58676863" w14:textId="358EC6D6" w:rsidR="006A487F" w:rsidRPr="00B1577B" w:rsidRDefault="00145C11" w:rsidP="00644CC3">
      <w:pPr>
        <w:ind w:left="567"/>
        <w:rPr>
          <w:lang w:val="vi-VN"/>
        </w:rPr>
      </w:pPr>
      <w:r w:rsidRPr="00B1577B">
        <w:rPr>
          <w:lang w:val="vi-VN"/>
        </w:rPr>
        <w:t>Thiết bị server đáp ứng các công việc ingest của một hệ thông phát sóng tự động, cấu hình đủ m</w:t>
      </w:r>
      <w:r w:rsidR="00B92663" w:rsidRPr="00B1577B">
        <w:rPr>
          <w:lang w:val="vi-VN"/>
        </w:rPr>
        <w:t>ạnh</w:t>
      </w:r>
      <w:r w:rsidRPr="00B1577B">
        <w:rPr>
          <w:lang w:val="vi-VN"/>
        </w:rPr>
        <w:t xml:space="preserve"> để có thể Playback và Encode tối thiểu 1 kênh SD/HD.</w:t>
      </w:r>
    </w:p>
    <w:p w14:paraId="366CF552" w14:textId="739B6EEE" w:rsidR="00797335" w:rsidRPr="00B1577B" w:rsidRDefault="00145C11" w:rsidP="005D23CF">
      <w:pPr>
        <w:pStyle w:val="oancuaDanhsach"/>
        <w:numPr>
          <w:ilvl w:val="0"/>
          <w:numId w:val="5"/>
        </w:numPr>
        <w:ind w:left="1134" w:firstLine="0"/>
        <w:rPr>
          <w:lang w:val="vi-VN"/>
        </w:rPr>
      </w:pPr>
      <w:r w:rsidRPr="00B1577B">
        <w:rPr>
          <w:lang w:val="vi-VN"/>
        </w:rPr>
        <w:t>Ingest được các tiêu chuẩn trong truyền hình như: MPEG-2/ XDCAM, H.264/AVC Intra/XAVC, DV/DVCAM/DVCPRO, DNxHD và ProRes,</w:t>
      </w:r>
      <w:r w:rsidR="007B1FDB" w:rsidRPr="00B1577B">
        <w:rPr>
          <w:lang w:val="vi-VN"/>
        </w:rPr>
        <w:t xml:space="preserve"> </w:t>
      </w:r>
      <w:r w:rsidRPr="00B1577B">
        <w:rPr>
          <w:lang w:val="vi-VN"/>
        </w:rPr>
        <w:t>chuẩn Container MXF</w:t>
      </w:r>
    </w:p>
    <w:p w14:paraId="088EE1C1" w14:textId="5EC2B7F7" w:rsidR="003670D1" w:rsidRPr="00B1577B" w:rsidRDefault="00143F53" w:rsidP="005D23CF">
      <w:pPr>
        <w:pStyle w:val="oancuaDanhsach"/>
        <w:numPr>
          <w:ilvl w:val="0"/>
          <w:numId w:val="5"/>
        </w:numPr>
        <w:ind w:left="1134" w:firstLine="0"/>
        <w:rPr>
          <w:lang w:val="vi-VN"/>
        </w:rPr>
      </w:pPr>
      <w:r w:rsidRPr="00B1577B">
        <w:rPr>
          <w:lang w:val="vi-VN"/>
        </w:rPr>
        <w:t>Tự động phát hiện</w:t>
      </w:r>
      <w:r w:rsidR="00792177" w:rsidRPr="00B1577B">
        <w:rPr>
          <w:lang w:val="vi-VN"/>
        </w:rPr>
        <w:t xml:space="preserve"> file bị lỗi</w:t>
      </w:r>
      <w:r w:rsidR="00861C98" w:rsidRPr="00B1577B">
        <w:rPr>
          <w:lang w:val="vi-VN"/>
        </w:rPr>
        <w:t xml:space="preserve"> trong quá trình nhập</w:t>
      </w:r>
      <w:r w:rsidR="00543112" w:rsidRPr="00B1577B">
        <w:rPr>
          <w:lang w:val="vi-VN"/>
        </w:rPr>
        <w:t xml:space="preserve"> file</w:t>
      </w:r>
    </w:p>
    <w:p w14:paraId="17E77E3A" w14:textId="0FBD8F84" w:rsidR="00543112" w:rsidRPr="00B1577B" w:rsidRDefault="00543112" w:rsidP="005D23CF">
      <w:pPr>
        <w:pStyle w:val="oancuaDanhsach"/>
        <w:numPr>
          <w:ilvl w:val="0"/>
          <w:numId w:val="5"/>
        </w:numPr>
        <w:ind w:left="1134" w:firstLine="0"/>
        <w:rPr>
          <w:lang w:val="vi-VN"/>
        </w:rPr>
      </w:pPr>
      <w:r w:rsidRPr="00B1577B">
        <w:rPr>
          <w:lang w:val="vi-VN"/>
        </w:rPr>
        <w:t>Tự động phát hiện định dạng</w:t>
      </w:r>
    </w:p>
    <w:p w14:paraId="72CD81AD" w14:textId="00DCF4E4" w:rsidR="00C57D6F" w:rsidRPr="00832DBC" w:rsidRDefault="00D77963" w:rsidP="009F03C5">
      <w:pPr>
        <w:pStyle w:val="u4"/>
        <w:rPr>
          <w:rFonts w:cs="Times New Roman"/>
          <w:sz w:val="22"/>
          <w:lang w:val="vi-VN"/>
        </w:rPr>
      </w:pPr>
      <w:bookmarkStart w:id="14" w:name="_Toc141175851"/>
      <w:r w:rsidRPr="00B1577B">
        <w:rPr>
          <w:lang w:val="vi-VN"/>
        </w:rPr>
        <w:t>Màn hình</w:t>
      </w:r>
      <w:r w:rsidR="00A72F57" w:rsidRPr="00B1577B">
        <w:rPr>
          <w:lang w:val="vi-VN"/>
        </w:rPr>
        <w:t xml:space="preserve"> kiểm tra tín hiệu</w:t>
      </w:r>
      <w:bookmarkEnd w:id="14"/>
    </w:p>
    <w:p w14:paraId="74BDB03D" w14:textId="77777777" w:rsidR="00C57D6F" w:rsidRPr="00B1577B" w:rsidRDefault="00C57D6F" w:rsidP="00C57D6F">
      <w:pPr>
        <w:rPr>
          <w:lang w:val="vi-VN"/>
        </w:rPr>
      </w:pPr>
      <w:r w:rsidRPr="00B1577B">
        <w:rPr>
          <w:lang w:val="vi-VN"/>
        </w:rPr>
        <w:t>Màn hình SDI là loại chuyên dụng, dùng để kiểm tra nguồn tín hiệu đến từ các trường quay cũng như các nguồn tín hiện đến và đi khác.</w:t>
      </w:r>
    </w:p>
    <w:p w14:paraId="2C1F0A06" w14:textId="77777777" w:rsidR="00C57D6F" w:rsidRPr="00B1577B" w:rsidRDefault="00C57D6F" w:rsidP="00500484">
      <w:pPr>
        <w:pStyle w:val="oancuaDanhsach"/>
        <w:rPr>
          <w:lang w:val="vi-VN"/>
        </w:rPr>
      </w:pPr>
      <w:r w:rsidRPr="00B1577B">
        <w:rPr>
          <w:lang w:val="vi-VN"/>
        </w:rPr>
        <w:t>Đầu vào HD-SDI: ≥ 4</w:t>
      </w:r>
    </w:p>
    <w:p w14:paraId="3DD05761" w14:textId="523D427E" w:rsidR="00C57D6F" w:rsidRPr="00B1577B" w:rsidRDefault="00C57D6F" w:rsidP="00500484">
      <w:pPr>
        <w:pStyle w:val="oancuaDanhsach"/>
        <w:rPr>
          <w:lang w:val="vi-VN"/>
        </w:rPr>
      </w:pPr>
      <w:r w:rsidRPr="00B1577B">
        <w:rPr>
          <w:lang w:val="vi-VN"/>
        </w:rPr>
        <w:t xml:space="preserve">Kích thước màn hình ≥ 21 </w:t>
      </w:r>
      <w:r w:rsidR="008C0721" w:rsidRPr="00B1577B">
        <w:rPr>
          <w:lang w:val="vi-VN"/>
        </w:rPr>
        <w:t>i</w:t>
      </w:r>
      <w:r w:rsidRPr="00B1577B">
        <w:rPr>
          <w:lang w:val="vi-VN"/>
        </w:rPr>
        <w:t>nch</w:t>
      </w:r>
    </w:p>
    <w:p w14:paraId="7CB4FDD9" w14:textId="10D818CE" w:rsidR="00C57D6F" w:rsidRPr="00B1577B" w:rsidRDefault="00C57D6F" w:rsidP="00500484">
      <w:pPr>
        <w:pStyle w:val="oancuaDanhsach"/>
        <w:rPr>
          <w:lang w:val="vi-VN"/>
        </w:rPr>
      </w:pPr>
      <w:r w:rsidRPr="00B1577B">
        <w:rPr>
          <w:lang w:val="vi-VN"/>
        </w:rPr>
        <w:t>Kiểu tấm nền: QLED</w:t>
      </w:r>
      <w:r w:rsidR="003A77C3" w:rsidRPr="00B1577B">
        <w:rPr>
          <w:lang w:val="vi-VN"/>
        </w:rPr>
        <w:t>/ LED</w:t>
      </w:r>
    </w:p>
    <w:p w14:paraId="467B7753" w14:textId="77777777" w:rsidR="00C57D6F" w:rsidRPr="00B1577B" w:rsidRDefault="00C57D6F" w:rsidP="00500484">
      <w:pPr>
        <w:pStyle w:val="oancuaDanhsach"/>
        <w:rPr>
          <w:lang w:val="vi-VN"/>
        </w:rPr>
      </w:pPr>
      <w:r w:rsidRPr="00B1577B">
        <w:rPr>
          <w:lang w:val="vi-VN"/>
        </w:rPr>
        <w:t>Độ phân giải: 1920×1080</w:t>
      </w:r>
    </w:p>
    <w:p w14:paraId="591AD080" w14:textId="63F36B50" w:rsidR="00C57D6F" w:rsidRPr="00B1577B" w:rsidRDefault="00C57D6F" w:rsidP="00500484">
      <w:pPr>
        <w:pStyle w:val="oancuaDanhsach"/>
        <w:rPr>
          <w:lang w:val="vi-VN"/>
        </w:rPr>
      </w:pPr>
      <w:r w:rsidRPr="00B1577B">
        <w:rPr>
          <w:lang w:val="vi-VN"/>
        </w:rPr>
        <w:t>Góc nhìn: ≥ 178</w:t>
      </w:r>
      <w:r w:rsidR="00835CCE" w:rsidRPr="00B1577B">
        <w:rPr>
          <w:lang w:val="vi-VN"/>
        </w:rPr>
        <w:t xml:space="preserve"> ° </w:t>
      </w:r>
    </w:p>
    <w:p w14:paraId="4CBD2D20" w14:textId="77777777" w:rsidR="00CE5F9D" w:rsidRPr="00832DBC" w:rsidRDefault="00A72F57" w:rsidP="00550E56">
      <w:pPr>
        <w:pStyle w:val="u4"/>
        <w:rPr>
          <w:rFonts w:cs="Times New Roman"/>
          <w:sz w:val="22"/>
          <w:lang w:val="vi-VN"/>
        </w:rPr>
      </w:pPr>
      <w:bookmarkStart w:id="15" w:name="_Toc141175852"/>
      <w:r w:rsidRPr="00B1577B">
        <w:rPr>
          <w:lang w:val="vi-VN"/>
        </w:rPr>
        <w:t>Bàn điều khiển ingest</w:t>
      </w:r>
      <w:bookmarkEnd w:id="15"/>
    </w:p>
    <w:p w14:paraId="1C9B5FAF" w14:textId="3A44B154" w:rsidR="00DE6B87" w:rsidRPr="00B1577B" w:rsidRDefault="00CE5F9D" w:rsidP="00CE5F9D">
      <w:pPr>
        <w:rPr>
          <w:lang w:val="vi-VN"/>
        </w:rPr>
      </w:pPr>
      <w:r w:rsidRPr="00B1577B">
        <w:rPr>
          <w:lang w:val="vi-VN"/>
        </w:rPr>
        <w:t>Bàn điều khiển có tiêu chuẩn phù hợp với khối ingest, hỗ trợ các tính năng tua, d</w:t>
      </w:r>
      <w:r w:rsidR="00125251" w:rsidRPr="00B1577B">
        <w:rPr>
          <w:lang w:val="vi-VN"/>
        </w:rPr>
        <w:t>ừ</w:t>
      </w:r>
      <w:r w:rsidRPr="00B1577B">
        <w:rPr>
          <w:lang w:val="vi-VN"/>
        </w:rPr>
        <w:t>ng, phát.</w:t>
      </w:r>
    </w:p>
    <w:p w14:paraId="46D09B69" w14:textId="4E69FD5F" w:rsidR="00CE5F9D" w:rsidRPr="00B1577B" w:rsidRDefault="00C4165B">
      <w:pPr>
        <w:pStyle w:val="u3"/>
        <w:rPr>
          <w:lang w:val="vi-VN"/>
        </w:rPr>
      </w:pPr>
      <w:bookmarkStart w:id="16" w:name="_Toc141175853"/>
      <w:r w:rsidRPr="00B1577B">
        <w:rPr>
          <w:lang w:val="vi-VN"/>
        </w:rPr>
        <w:t>Khối phát sóng</w:t>
      </w:r>
      <w:bookmarkEnd w:id="16"/>
    </w:p>
    <w:p w14:paraId="079A5202" w14:textId="77777777" w:rsidR="00DE7282" w:rsidRPr="00B1577B" w:rsidRDefault="00DE7282" w:rsidP="00813A69">
      <w:pPr>
        <w:pStyle w:val="u4"/>
        <w:rPr>
          <w:lang w:val="vi-VN"/>
        </w:rPr>
      </w:pPr>
      <w:bookmarkStart w:id="17" w:name="_Toc141175854"/>
      <w:r w:rsidRPr="00B1577B">
        <w:rPr>
          <w:lang w:val="vi-VN"/>
        </w:rPr>
        <w:t>Hệ thống phát sóng có dự phòng 1+1</w:t>
      </w:r>
      <w:bookmarkEnd w:id="17"/>
    </w:p>
    <w:p w14:paraId="4648CA81" w14:textId="6C395E75" w:rsidR="00DE7282" w:rsidRPr="00B1577B" w:rsidRDefault="00DE7282" w:rsidP="00813A69">
      <w:pPr>
        <w:pStyle w:val="u5"/>
        <w:rPr>
          <w:lang w:val="vi-VN"/>
        </w:rPr>
      </w:pPr>
      <w:r w:rsidRPr="00B1577B">
        <w:rPr>
          <w:lang w:val="vi-VN"/>
        </w:rPr>
        <w:t>Server phát sóng</w:t>
      </w:r>
    </w:p>
    <w:p w14:paraId="04EA0634" w14:textId="5E4BE9C7" w:rsidR="00BE671C" w:rsidRPr="00B1577B" w:rsidRDefault="0042557C" w:rsidP="00BE671C">
      <w:pPr>
        <w:rPr>
          <w:lang w:val="vi-VN"/>
        </w:rPr>
      </w:pPr>
      <w:r w:rsidRPr="00B1577B">
        <w:rPr>
          <w:lang w:val="vi-VN"/>
        </w:rPr>
        <w:t>Thiết bị server</w:t>
      </w:r>
      <w:r w:rsidR="00B179CB" w:rsidRPr="00B1577B">
        <w:rPr>
          <w:lang w:val="vi-VN"/>
        </w:rPr>
        <w:t xml:space="preserve"> phát sóng chuyên dụng</w:t>
      </w:r>
      <w:r w:rsidRPr="00B1577B">
        <w:rPr>
          <w:lang w:val="vi-VN"/>
        </w:rPr>
        <w:t xml:space="preserve"> có thể phát được tối thiểu 1 kênh theo tiêu chuẩn SD hoặc HD bao gồm 1 đường Program và 1 đường Preset, với các code MPEG- 2/XDCAM, H.264/AVC</w:t>
      </w:r>
      <w:r w:rsidR="00BE671C" w:rsidRPr="00B1577B">
        <w:rPr>
          <w:lang w:val="vi-VN"/>
        </w:rPr>
        <w:t>.</w:t>
      </w:r>
    </w:p>
    <w:p w14:paraId="67A5B3B0" w14:textId="0EDD84E4" w:rsidR="00FE624C" w:rsidRPr="00B1577B" w:rsidRDefault="00BE671C" w:rsidP="00BE7E35">
      <w:pPr>
        <w:pStyle w:val="oancuaDanhsach"/>
        <w:rPr>
          <w:lang w:val="vi-VN"/>
        </w:rPr>
      </w:pPr>
      <w:r w:rsidRPr="00B1577B">
        <w:rPr>
          <w:lang w:val="vi-VN"/>
        </w:rPr>
        <w:lastRenderedPageBreak/>
        <w:t>Xử lý được các tín hiệu live in</w:t>
      </w:r>
      <w:r w:rsidR="008E1E27" w:rsidRPr="00B1577B">
        <w:rPr>
          <w:lang w:val="vi-VN"/>
        </w:rPr>
        <w:t>.</w:t>
      </w:r>
    </w:p>
    <w:p w14:paraId="02795E8E" w14:textId="633FDE4A" w:rsidR="00817E51" w:rsidRPr="00B1577B" w:rsidRDefault="00BE671C" w:rsidP="00BE7E35">
      <w:pPr>
        <w:pStyle w:val="oancuaDanhsach"/>
        <w:rPr>
          <w:lang w:val="vi-VN"/>
        </w:rPr>
      </w:pPr>
      <w:r w:rsidRPr="00B1577B">
        <w:rPr>
          <w:lang w:val="vi-VN"/>
        </w:rPr>
        <w:t>Có khả năng xử lý đồ hoạ</w:t>
      </w:r>
      <w:r w:rsidR="008E1E27" w:rsidRPr="00B1577B">
        <w:rPr>
          <w:lang w:val="vi-VN"/>
        </w:rPr>
        <w:t xml:space="preserve"> </w:t>
      </w:r>
      <w:r w:rsidRPr="00B1577B">
        <w:rPr>
          <w:lang w:val="vi-VN"/>
        </w:rPr>
        <w:t>và đồ hoạ động</w:t>
      </w:r>
      <w:r w:rsidR="008E1E27" w:rsidRPr="00B1577B">
        <w:rPr>
          <w:lang w:val="vi-VN"/>
        </w:rPr>
        <w:t>.</w:t>
      </w:r>
    </w:p>
    <w:p w14:paraId="718D7E0B" w14:textId="6BA18AF6" w:rsidR="00DE7282" w:rsidRPr="00B1577B" w:rsidRDefault="00DE7282" w:rsidP="00813A69">
      <w:pPr>
        <w:pStyle w:val="u5"/>
        <w:rPr>
          <w:lang w:val="vi-VN"/>
        </w:rPr>
      </w:pPr>
      <w:r w:rsidRPr="00B1577B">
        <w:rPr>
          <w:lang w:val="vi-VN"/>
        </w:rPr>
        <w:t>Phần mềm phát sóng</w:t>
      </w:r>
      <w:r w:rsidR="008D52F8" w:rsidRPr="00B1577B">
        <w:rPr>
          <w:lang w:val="vi-VN"/>
        </w:rPr>
        <w:t xml:space="preserve"> tự động.</w:t>
      </w:r>
    </w:p>
    <w:p w14:paraId="055C43FF" w14:textId="4BDD1EAA" w:rsidR="00C9508D" w:rsidRPr="00B1577B" w:rsidRDefault="00C9508D" w:rsidP="00C9508D">
      <w:pPr>
        <w:rPr>
          <w:lang w:val="vi-VN"/>
        </w:rPr>
      </w:pPr>
      <w:r w:rsidRPr="00B1577B">
        <w:rPr>
          <w:lang w:val="vi-VN"/>
        </w:rPr>
        <w:t>Điều khiển server phát sóng chạy theo lịch phát sóng</w:t>
      </w:r>
      <w:r w:rsidR="00E40084" w:rsidRPr="00B1577B">
        <w:rPr>
          <w:lang w:val="vi-VN"/>
        </w:rPr>
        <w:t xml:space="preserve"> đã định trước</w:t>
      </w:r>
    </w:p>
    <w:p w14:paraId="7B2FCFB3" w14:textId="77777777" w:rsidR="00065AFE" w:rsidRPr="00B1577B" w:rsidRDefault="00065AFE" w:rsidP="00065AFE">
      <w:pPr>
        <w:rPr>
          <w:lang w:val="vi-VN"/>
        </w:rPr>
      </w:pPr>
      <w:r w:rsidRPr="00B1577B">
        <w:rPr>
          <w:lang w:val="vi-VN"/>
        </w:rPr>
        <w:t>Có thể điều khiển router sdi để thay đổi nguồn Live cho server phát sóng.</w:t>
      </w:r>
    </w:p>
    <w:p w14:paraId="07527AF8" w14:textId="743FEF73" w:rsidR="00065AFE" w:rsidRPr="00B1577B" w:rsidRDefault="00065AFE" w:rsidP="00065AFE">
      <w:pPr>
        <w:rPr>
          <w:lang w:val="vi-VN"/>
        </w:rPr>
      </w:pPr>
      <w:r w:rsidRPr="00B1577B">
        <w:rPr>
          <w:lang w:val="vi-VN"/>
        </w:rPr>
        <w:t>Có khả năng đồng bộ lịch phát phát sóng giữa server phát sóng chính và server phát sóng dự phòng.</w:t>
      </w:r>
    </w:p>
    <w:p w14:paraId="7EBD717F" w14:textId="59B2079A" w:rsidR="001E1872" w:rsidRPr="00B1577B" w:rsidRDefault="00EE542D" w:rsidP="001E1872">
      <w:pPr>
        <w:rPr>
          <w:lang w:val="vi-VN"/>
        </w:rPr>
      </w:pPr>
      <w:r w:rsidRPr="00B1577B">
        <w:rPr>
          <w:lang w:val="vi-VN"/>
        </w:rPr>
        <w:t xml:space="preserve">Hỗ trợ phần mềm client </w:t>
      </w:r>
      <w:r w:rsidR="00513F95" w:rsidRPr="00B1577B">
        <w:rPr>
          <w:lang w:val="vi-VN"/>
        </w:rPr>
        <w:t>Win</w:t>
      </w:r>
      <w:r w:rsidR="00492588" w:rsidRPr="00B1577B">
        <w:rPr>
          <w:lang w:val="vi-VN"/>
        </w:rPr>
        <w:t>dows-based</w:t>
      </w:r>
      <w:r w:rsidR="00065AFE" w:rsidRPr="00B1577B">
        <w:rPr>
          <w:lang w:val="vi-VN"/>
        </w:rPr>
        <w:t xml:space="preserve">, phục vụ cho </w:t>
      </w:r>
      <w:r w:rsidR="00D01ED5" w:rsidRPr="00B1577B">
        <w:rPr>
          <w:lang w:val="vi-VN"/>
        </w:rPr>
        <w:t>việc</w:t>
      </w:r>
      <w:r w:rsidR="00177EB4" w:rsidRPr="00B1577B">
        <w:rPr>
          <w:lang w:val="vi-VN"/>
        </w:rPr>
        <w:t xml:space="preserve"> giám sát</w:t>
      </w:r>
      <w:r w:rsidR="00E40084" w:rsidRPr="00B1577B">
        <w:rPr>
          <w:lang w:val="vi-VN"/>
        </w:rPr>
        <w:t xml:space="preserve">, </w:t>
      </w:r>
      <w:r w:rsidR="00177EB4" w:rsidRPr="00B1577B">
        <w:rPr>
          <w:lang w:val="vi-VN"/>
        </w:rPr>
        <w:t>điều khiển</w:t>
      </w:r>
      <w:r w:rsidR="00E40084" w:rsidRPr="00B1577B">
        <w:rPr>
          <w:lang w:val="vi-VN"/>
        </w:rPr>
        <w:t>, thay đổi</w:t>
      </w:r>
      <w:r w:rsidR="00177EB4" w:rsidRPr="00B1577B">
        <w:rPr>
          <w:lang w:val="vi-VN"/>
        </w:rPr>
        <w:t xml:space="preserve"> </w:t>
      </w:r>
      <w:r w:rsidR="005F5BF7" w:rsidRPr="00B1577B">
        <w:rPr>
          <w:lang w:val="vi-VN"/>
        </w:rPr>
        <w:t>l</w:t>
      </w:r>
      <w:r w:rsidR="00E40084" w:rsidRPr="00B1577B">
        <w:rPr>
          <w:lang w:val="vi-VN"/>
        </w:rPr>
        <w:t>ị</w:t>
      </w:r>
      <w:r w:rsidR="005F5BF7" w:rsidRPr="00B1577B">
        <w:rPr>
          <w:lang w:val="vi-VN"/>
        </w:rPr>
        <w:t>ch phát sóng</w:t>
      </w:r>
      <w:r w:rsidR="00375C8E" w:rsidRPr="00B1577B">
        <w:rPr>
          <w:lang w:val="vi-VN"/>
        </w:rPr>
        <w:t xml:space="preserve"> </w:t>
      </w:r>
      <w:r w:rsidR="00177EB4" w:rsidRPr="00B1577B">
        <w:rPr>
          <w:lang w:val="vi-VN"/>
        </w:rPr>
        <w:t>trong quá trình phát sóng</w:t>
      </w:r>
      <w:r w:rsidR="00E40084" w:rsidRPr="00B1577B">
        <w:rPr>
          <w:lang w:val="vi-VN"/>
        </w:rPr>
        <w:t>.</w:t>
      </w:r>
    </w:p>
    <w:p w14:paraId="0A73D95F" w14:textId="6A11BCED" w:rsidR="0012598B" w:rsidRPr="00B1577B" w:rsidRDefault="0012598B" w:rsidP="006B3181">
      <w:pPr>
        <w:rPr>
          <w:lang w:val="vi-VN"/>
        </w:rPr>
      </w:pPr>
      <w:r w:rsidRPr="00B1577B">
        <w:rPr>
          <w:lang w:val="vi-VN"/>
        </w:rPr>
        <w:t>Tích hợp</w:t>
      </w:r>
      <w:r w:rsidRPr="009A7CD5">
        <w:rPr>
          <w:lang w:val="vi-VN"/>
        </w:rPr>
        <w:t xml:space="preserve"> </w:t>
      </w:r>
      <w:r w:rsidR="00AB588F" w:rsidRPr="009A7CD5">
        <w:rPr>
          <w:lang w:val="vi-VN"/>
        </w:rPr>
        <w:t>trực tiếp</w:t>
      </w:r>
      <w:r w:rsidRPr="00B1577B">
        <w:rPr>
          <w:lang w:val="vi-VN"/>
        </w:rPr>
        <w:t xml:space="preserve"> với hệ thống quản lý media</w:t>
      </w:r>
      <w:r w:rsidR="00000A24" w:rsidRPr="00B1577B">
        <w:rPr>
          <w:lang w:val="vi-VN"/>
        </w:rPr>
        <w:t>.</w:t>
      </w:r>
    </w:p>
    <w:p w14:paraId="30CF825E" w14:textId="67B320D6" w:rsidR="000955F0" w:rsidRPr="00B1577B" w:rsidRDefault="000955F0" w:rsidP="006B3181">
      <w:pPr>
        <w:rPr>
          <w:lang w:val="vi-VN"/>
        </w:rPr>
      </w:pPr>
      <w:r w:rsidRPr="000955F0">
        <w:rPr>
          <w:lang w:val="vi-VN"/>
        </w:rPr>
        <w:t>Tích hợp trực tiếp trên server phát sóng</w:t>
      </w:r>
    </w:p>
    <w:p w14:paraId="399F0F81" w14:textId="194113B3" w:rsidR="00DE7282" w:rsidRPr="00B1577B" w:rsidRDefault="00DE7282" w:rsidP="00813A69">
      <w:pPr>
        <w:pStyle w:val="u4"/>
        <w:rPr>
          <w:lang w:val="vi-VN"/>
        </w:rPr>
      </w:pPr>
      <w:bookmarkStart w:id="18" w:name="_Toc141175855"/>
      <w:r w:rsidRPr="00B1577B">
        <w:rPr>
          <w:lang w:val="vi-VN"/>
        </w:rPr>
        <w:t>Master control</w:t>
      </w:r>
      <w:bookmarkEnd w:id="18"/>
      <w:r w:rsidR="00E767F3" w:rsidRPr="00B1577B">
        <w:rPr>
          <w:lang w:val="vi-VN"/>
        </w:rPr>
        <w:t xml:space="preserve"> </w:t>
      </w:r>
    </w:p>
    <w:p w14:paraId="4B72EA84" w14:textId="36452C18" w:rsidR="00FF7F3F" w:rsidRPr="00B1577B" w:rsidRDefault="00FF7F3F" w:rsidP="00FF7F3F">
      <w:pPr>
        <w:pStyle w:val="u5"/>
        <w:rPr>
          <w:lang w:val="vi-VN"/>
        </w:rPr>
      </w:pPr>
      <w:r w:rsidRPr="00B1577B">
        <w:rPr>
          <w:lang w:val="vi-VN"/>
        </w:rPr>
        <w:t>Giấy phép Mastercontrol cho server phát sóng</w:t>
      </w:r>
    </w:p>
    <w:p w14:paraId="2DB7F20E" w14:textId="16BDFAE6" w:rsidR="00F963B4" w:rsidRPr="00B1577B" w:rsidRDefault="001D34C3" w:rsidP="001D34C3">
      <w:pPr>
        <w:rPr>
          <w:lang w:val="vi-VN"/>
        </w:rPr>
      </w:pPr>
      <w:r w:rsidRPr="00B1577B">
        <w:rPr>
          <w:lang w:val="vi-VN"/>
        </w:rPr>
        <w:t>Giấy phép Master</w:t>
      </w:r>
      <w:r w:rsidR="008B129C" w:rsidRPr="00B1577B">
        <w:rPr>
          <w:lang w:val="vi-VN"/>
        </w:rPr>
        <w:t xml:space="preserve"> </w:t>
      </w:r>
      <w:r w:rsidRPr="00B1577B">
        <w:rPr>
          <w:lang w:val="vi-VN"/>
        </w:rPr>
        <w:t xml:space="preserve">Control service cung cấp </w:t>
      </w:r>
      <w:r w:rsidR="00710941" w:rsidRPr="00B1577B">
        <w:rPr>
          <w:lang w:val="vi-VN"/>
        </w:rPr>
        <w:t xml:space="preserve">tính </w:t>
      </w:r>
      <w:r w:rsidRPr="00B1577B">
        <w:rPr>
          <w:lang w:val="vi-VN"/>
        </w:rPr>
        <w:t>năng điều khiển đồ hoạ, chuyển mạch.</w:t>
      </w:r>
      <w:r w:rsidR="004D2375" w:rsidRPr="00B1577B">
        <w:rPr>
          <w:lang w:val="vi-VN"/>
        </w:rPr>
        <w:t xml:space="preserve"> </w:t>
      </w:r>
      <w:r w:rsidR="00F963B4" w:rsidRPr="00B1577B">
        <w:rPr>
          <w:lang w:val="vi-VN"/>
        </w:rPr>
        <w:t>Bao gồm giấy phép trên server chính và server dự phòng.</w:t>
      </w:r>
    </w:p>
    <w:p w14:paraId="68005D92" w14:textId="77777777" w:rsidR="00586CFE" w:rsidRPr="00B1577B" w:rsidRDefault="00586CFE" w:rsidP="00586CFE">
      <w:pPr>
        <w:pStyle w:val="u5"/>
        <w:rPr>
          <w:lang w:val="vi-VN"/>
        </w:rPr>
      </w:pPr>
      <w:r w:rsidRPr="00B1577B">
        <w:rPr>
          <w:lang w:val="vi-VN"/>
        </w:rPr>
        <w:t>Bàn điều khiển cứng cho mastercontrol</w:t>
      </w:r>
    </w:p>
    <w:p w14:paraId="48D914E0" w14:textId="3DAC558D" w:rsidR="005331CA" w:rsidRPr="00B1577B" w:rsidRDefault="007637A3" w:rsidP="005331CA">
      <w:pPr>
        <w:rPr>
          <w:lang w:val="vi-VN"/>
        </w:rPr>
      </w:pPr>
      <w:r w:rsidRPr="00B1577B">
        <w:rPr>
          <w:lang w:val="vi-VN"/>
        </w:rPr>
        <w:t>Bàn điều khiển cho Mastercontrol</w:t>
      </w:r>
      <w:r w:rsidR="00250D71" w:rsidRPr="00B1577B">
        <w:rPr>
          <w:lang w:val="vi-VN"/>
        </w:rPr>
        <w:t xml:space="preserve"> </w:t>
      </w:r>
      <w:r w:rsidR="00535A68" w:rsidRPr="00B1577B">
        <w:rPr>
          <w:lang w:val="vi-VN"/>
        </w:rPr>
        <w:t>cho kỹ thuật vận hàng,</w:t>
      </w:r>
      <w:r w:rsidR="008C4E44" w:rsidRPr="00B1577B">
        <w:rPr>
          <w:lang w:val="vi-VN"/>
        </w:rPr>
        <w:t xml:space="preserve"> chuyển source tín hiệu, thay đổi logo, tắt bật</w:t>
      </w:r>
      <w:r w:rsidR="00F52DA4" w:rsidRPr="00B1577B">
        <w:rPr>
          <w:lang w:val="vi-VN"/>
        </w:rPr>
        <w:t xml:space="preserve"> đồ họa cho server phát sóng.</w:t>
      </w:r>
    </w:p>
    <w:p w14:paraId="4E5BA93A" w14:textId="758E0827" w:rsidR="00DE7282" w:rsidRPr="00B1577B" w:rsidRDefault="00152BE1" w:rsidP="00813A69">
      <w:pPr>
        <w:pStyle w:val="u4"/>
        <w:rPr>
          <w:lang w:val="vi-VN"/>
        </w:rPr>
      </w:pPr>
      <w:bookmarkStart w:id="19" w:name="_Toc141175856"/>
      <w:r w:rsidRPr="003C3FF1">
        <w:rPr>
          <w:lang w:val="vi-VN"/>
        </w:rPr>
        <w:t>M</w:t>
      </w:r>
      <w:r>
        <w:rPr>
          <w:lang w:val="vi-VN"/>
        </w:rPr>
        <w:t>áy trạm và p</w:t>
      </w:r>
      <w:r w:rsidR="00BB7471" w:rsidRPr="00152BE1">
        <w:rPr>
          <w:lang w:val="vi-VN"/>
        </w:rPr>
        <w:t>hần</w:t>
      </w:r>
      <w:r w:rsidR="00BB7471" w:rsidRPr="00B1577B">
        <w:rPr>
          <w:lang w:val="vi-VN"/>
        </w:rPr>
        <w:t xml:space="preserve"> mềm cho máy trạm</w:t>
      </w:r>
      <w:bookmarkEnd w:id="19"/>
    </w:p>
    <w:p w14:paraId="2D77E220" w14:textId="77777777" w:rsidR="00DE7282" w:rsidRPr="00B1577B" w:rsidRDefault="00DE7282" w:rsidP="00813A69">
      <w:pPr>
        <w:pStyle w:val="u5"/>
        <w:rPr>
          <w:lang w:val="vi-VN"/>
        </w:rPr>
      </w:pPr>
      <w:r w:rsidRPr="00B1577B">
        <w:rPr>
          <w:lang w:val="vi-VN"/>
        </w:rPr>
        <w:t>Phần mềm client quản lý phát sóng</w:t>
      </w:r>
    </w:p>
    <w:p w14:paraId="2A529911" w14:textId="4DAB7BE1" w:rsidR="00A60E59" w:rsidRPr="00B1577B" w:rsidRDefault="00501A25" w:rsidP="008109B3">
      <w:pPr>
        <w:rPr>
          <w:lang w:val="vi-VN"/>
        </w:rPr>
      </w:pPr>
      <w:r w:rsidRPr="00B1577B">
        <w:rPr>
          <w:lang w:val="vi-VN"/>
        </w:rPr>
        <w:t>-</w:t>
      </w:r>
      <w:r w:rsidR="00C848E0" w:rsidRPr="00B1577B">
        <w:rPr>
          <w:lang w:val="vi-VN"/>
        </w:rPr>
        <w:t xml:space="preserve"> </w:t>
      </w:r>
      <w:r w:rsidR="00A60E59" w:rsidRPr="00B1577B">
        <w:rPr>
          <w:lang w:val="vi-VN"/>
        </w:rPr>
        <w:t>Ứng dụng Windows-based</w:t>
      </w:r>
    </w:p>
    <w:p w14:paraId="59C9AB9D" w14:textId="734A63A1" w:rsidR="008109B3" w:rsidRPr="00A5007D" w:rsidRDefault="00A60E59" w:rsidP="00A60E59">
      <w:pPr>
        <w:rPr>
          <w:lang w:val="vi-VN"/>
        </w:rPr>
      </w:pPr>
      <w:r w:rsidRPr="00B1577B">
        <w:rPr>
          <w:lang w:val="vi-VN"/>
        </w:rPr>
        <w:t xml:space="preserve">- </w:t>
      </w:r>
      <w:r w:rsidR="00C848E0" w:rsidRPr="00B1577B">
        <w:rPr>
          <w:lang w:val="vi-VN"/>
        </w:rPr>
        <w:t>Có khả năng tích hợp, điều khiển các thiết bị trong hệ thống phát sóng tự động, bao gồm server, giao tiếp với hệ thống storage</w:t>
      </w:r>
      <w:r w:rsidR="00AC6DF4" w:rsidRPr="00B1577B">
        <w:rPr>
          <w:lang w:val="vi-VN"/>
        </w:rPr>
        <w:t>, mastercontrol switcher</w:t>
      </w:r>
      <w:r w:rsidR="00831EFF" w:rsidRPr="00B1577B">
        <w:rPr>
          <w:lang w:val="vi-VN"/>
        </w:rPr>
        <w:t>, graphic</w:t>
      </w:r>
      <w:r w:rsidR="00CC6C4E" w:rsidRPr="00B1577B">
        <w:rPr>
          <w:lang w:val="vi-VN"/>
        </w:rPr>
        <w:t xml:space="preserve"> phục vụ cho kỹ thuật viên vận </w:t>
      </w:r>
      <w:r w:rsidR="00CC6C4E" w:rsidRPr="00A5007D">
        <w:rPr>
          <w:lang w:val="vi-VN"/>
        </w:rPr>
        <w:t>hành hệ thống giám sát lịch phát sóng</w:t>
      </w:r>
      <w:r w:rsidR="000211E2" w:rsidRPr="00A5007D">
        <w:rPr>
          <w:lang w:val="vi-VN"/>
        </w:rPr>
        <w:t>, thay đổi lịch phát sóng theo yêu cầu</w:t>
      </w:r>
      <w:r w:rsidR="00802815" w:rsidRPr="00A5007D">
        <w:rPr>
          <w:lang w:val="vi-VN"/>
        </w:rPr>
        <w:t>.</w:t>
      </w:r>
    </w:p>
    <w:p w14:paraId="20BA11D4" w14:textId="673B098F" w:rsidR="00BD7B19" w:rsidRPr="00A5007D" w:rsidRDefault="00DE7282" w:rsidP="00B820B0">
      <w:pPr>
        <w:pStyle w:val="u5"/>
        <w:rPr>
          <w:lang w:val="vi-VN"/>
        </w:rPr>
      </w:pPr>
      <w:r w:rsidRPr="00A5007D">
        <w:rPr>
          <w:lang w:val="vi-VN"/>
        </w:rPr>
        <w:t>Phần mềm client quản lý media</w:t>
      </w:r>
    </w:p>
    <w:p w14:paraId="50F33F77" w14:textId="719A85E4" w:rsidR="00453616" w:rsidRPr="00B1577B" w:rsidRDefault="00495FCA" w:rsidP="00453616">
      <w:pPr>
        <w:rPr>
          <w:lang w:val="vi-VN"/>
        </w:rPr>
      </w:pPr>
      <w:r w:rsidRPr="00B1577B">
        <w:rPr>
          <w:lang w:val="vi-VN"/>
        </w:rPr>
        <w:t>Ứng dụng Windows-based</w:t>
      </w:r>
      <w:r w:rsidR="00777FC2" w:rsidRPr="00B1577B">
        <w:rPr>
          <w:lang w:val="vi-VN"/>
        </w:rPr>
        <w:t>, cung cấp giao diện cho người dùng</w:t>
      </w:r>
      <w:r w:rsidR="009B3A4D" w:rsidRPr="00B1577B">
        <w:rPr>
          <w:lang w:val="vi-VN"/>
        </w:rPr>
        <w:t xml:space="preserve"> quản lý medi</w:t>
      </w:r>
      <w:r w:rsidR="00B415A2" w:rsidRPr="00B1577B">
        <w:rPr>
          <w:lang w:val="vi-VN"/>
        </w:rPr>
        <w:t>a</w:t>
      </w:r>
      <w:r w:rsidR="005D2682" w:rsidRPr="00B1577B">
        <w:rPr>
          <w:lang w:val="vi-VN"/>
        </w:rPr>
        <w:t xml:space="preserve"> được lưu trữ trong hệ thống phát sóng</w:t>
      </w:r>
      <w:r w:rsidR="00F84E92" w:rsidRPr="00B1577B">
        <w:rPr>
          <w:lang w:val="vi-VN"/>
        </w:rPr>
        <w:t>.</w:t>
      </w:r>
      <w:r w:rsidR="001F71BC" w:rsidRPr="00B1577B">
        <w:rPr>
          <w:lang w:val="vi-VN"/>
        </w:rPr>
        <w:t xml:space="preserve"> Bao gồm các tác vụ cơ bản thêm, sửa, xóa, </w:t>
      </w:r>
      <w:r w:rsidR="00F872FC" w:rsidRPr="00B1577B">
        <w:rPr>
          <w:lang w:val="vi-VN"/>
        </w:rPr>
        <w:t>xem trước.</w:t>
      </w:r>
    </w:p>
    <w:p w14:paraId="5E59D3EF" w14:textId="313A5194" w:rsidR="00DE7282" w:rsidRPr="00B1577B" w:rsidRDefault="00DE7282" w:rsidP="00813A69">
      <w:pPr>
        <w:pStyle w:val="u5"/>
        <w:rPr>
          <w:lang w:val="vi-VN"/>
        </w:rPr>
      </w:pPr>
      <w:r w:rsidRPr="00B1577B">
        <w:rPr>
          <w:lang w:val="vi-VN"/>
        </w:rPr>
        <w:t xml:space="preserve">Phần mềm </w:t>
      </w:r>
      <w:r w:rsidR="006E6132">
        <w:t xml:space="preserve">client </w:t>
      </w:r>
      <w:r w:rsidRPr="00B1577B">
        <w:rPr>
          <w:lang w:val="vi-VN"/>
        </w:rPr>
        <w:t>chỉnh sửa graphic cho server phát sóng</w:t>
      </w:r>
    </w:p>
    <w:p w14:paraId="0B8C25C6" w14:textId="3F1DAF05" w:rsidR="0082404E" w:rsidRPr="00B1577B" w:rsidRDefault="0082404E" w:rsidP="0082404E">
      <w:pPr>
        <w:rPr>
          <w:lang w:val="vi-VN"/>
        </w:rPr>
      </w:pPr>
      <w:r w:rsidRPr="00B1577B">
        <w:rPr>
          <w:lang w:val="vi-VN"/>
        </w:rPr>
        <w:lastRenderedPageBreak/>
        <w:t>Ứng dụng Windows-based</w:t>
      </w:r>
      <w:r w:rsidR="00835414" w:rsidRPr="00B1577B">
        <w:rPr>
          <w:lang w:val="vi-VN"/>
        </w:rPr>
        <w:t>, cung cấp giao diện người dùng</w:t>
      </w:r>
      <w:r w:rsidR="00B12AB2" w:rsidRPr="00B1577B">
        <w:rPr>
          <w:lang w:val="vi-VN"/>
        </w:rPr>
        <w:t xml:space="preserve"> hỗ</w:t>
      </w:r>
      <w:r w:rsidR="00835414" w:rsidRPr="00B1577B">
        <w:rPr>
          <w:lang w:val="vi-VN"/>
        </w:rPr>
        <w:t xml:space="preserve"> tạo</w:t>
      </w:r>
      <w:r w:rsidR="001F7108" w:rsidRPr="00B1577B">
        <w:rPr>
          <w:lang w:val="vi-VN"/>
        </w:rPr>
        <w:t>, thiết kế</w:t>
      </w:r>
      <w:r w:rsidR="00B12AB2" w:rsidRPr="00B1577B">
        <w:rPr>
          <w:lang w:val="vi-VN"/>
        </w:rPr>
        <w:t>,</w:t>
      </w:r>
      <w:r w:rsidR="00152F16" w:rsidRPr="00B1577B">
        <w:rPr>
          <w:lang w:val="vi-VN"/>
        </w:rPr>
        <w:t xml:space="preserve"> </w:t>
      </w:r>
      <w:r w:rsidR="001F7108" w:rsidRPr="00B1577B">
        <w:rPr>
          <w:lang w:val="vi-VN"/>
        </w:rPr>
        <w:t>chỉnh sửa đồ họa sẽ được sử dụng</w:t>
      </w:r>
      <w:r w:rsidR="009C3BA0" w:rsidRPr="00B1577B">
        <w:rPr>
          <w:lang w:val="vi-VN"/>
        </w:rPr>
        <w:t>/ hiển thị ở tín hiệ</w:t>
      </w:r>
      <w:r w:rsidR="00446740" w:rsidRPr="00B1577B">
        <w:rPr>
          <w:lang w:val="vi-VN"/>
        </w:rPr>
        <w:t>u</w:t>
      </w:r>
      <w:r w:rsidR="009C3BA0" w:rsidRPr="00B1577B">
        <w:rPr>
          <w:lang w:val="vi-VN"/>
        </w:rPr>
        <w:t xml:space="preserve"> PGM/PST</w:t>
      </w:r>
      <w:r w:rsidR="00446740" w:rsidRPr="00B1577B">
        <w:rPr>
          <w:lang w:val="vi-VN"/>
        </w:rPr>
        <w:t xml:space="preserve"> của server phát sóng.</w:t>
      </w:r>
      <w:r w:rsidR="009C3BA0" w:rsidRPr="00B1577B">
        <w:rPr>
          <w:lang w:val="vi-VN"/>
        </w:rPr>
        <w:t xml:space="preserve"> </w:t>
      </w:r>
      <w:r w:rsidR="00B12AB2" w:rsidRPr="00B1577B">
        <w:rPr>
          <w:lang w:val="vi-VN"/>
        </w:rPr>
        <w:t xml:space="preserve">Hỗ trợ những đồ họa cơ bản </w:t>
      </w:r>
      <w:r w:rsidR="003542F0" w:rsidRPr="00B1577B">
        <w:rPr>
          <w:lang w:val="vi-VN"/>
        </w:rPr>
        <w:t>như text, chữ chạy,</w:t>
      </w:r>
      <w:r w:rsidR="007957B5" w:rsidRPr="00B1577B">
        <w:rPr>
          <w:lang w:val="vi-VN"/>
        </w:rPr>
        <w:t xml:space="preserve"> lower thirds</w:t>
      </w:r>
      <w:r w:rsidR="00CD24CB" w:rsidRPr="00B1577B">
        <w:rPr>
          <w:lang w:val="vi-VN"/>
        </w:rPr>
        <w:t xml:space="preserve">, hỗ trợ </w:t>
      </w:r>
      <w:r w:rsidR="00027873" w:rsidRPr="00B1577B">
        <w:rPr>
          <w:lang w:val="vi-VN"/>
        </w:rPr>
        <w:t>content triggering content.</w:t>
      </w:r>
      <w:r w:rsidR="003159E2" w:rsidRPr="00B1577B">
        <w:rPr>
          <w:lang w:val="vi-VN"/>
        </w:rPr>
        <w:t xml:space="preserve"> Hỗ trợ </w:t>
      </w:r>
      <w:r w:rsidR="00D92CB3" w:rsidRPr="00B1577B">
        <w:rPr>
          <w:lang w:val="vi-VN"/>
        </w:rPr>
        <w:t xml:space="preserve">nhận các file hoạt họa (animation) từ </w:t>
      </w:r>
      <w:r w:rsidR="002D4054" w:rsidRPr="00B1577B">
        <w:rPr>
          <w:lang w:val="vi-VN"/>
        </w:rPr>
        <w:t>Adobe After Effects.</w:t>
      </w:r>
    </w:p>
    <w:p w14:paraId="37244DEB" w14:textId="77777777" w:rsidR="00DE7282" w:rsidRPr="00B1577B" w:rsidRDefault="00DE7282" w:rsidP="00152BE1">
      <w:pPr>
        <w:pStyle w:val="u5"/>
        <w:rPr>
          <w:lang w:val="vi-VN"/>
        </w:rPr>
      </w:pPr>
      <w:r w:rsidRPr="00B1577B">
        <w:rPr>
          <w:lang w:val="vi-VN"/>
        </w:rPr>
        <w:t>Máy trạm quản lý phát sóng</w:t>
      </w:r>
    </w:p>
    <w:p w14:paraId="62858A7D" w14:textId="77777777" w:rsidR="008D3741" w:rsidRPr="00B1577B" w:rsidRDefault="008D3741" w:rsidP="008D3741">
      <w:pPr>
        <w:rPr>
          <w:lang w:val="vi-VN"/>
        </w:rPr>
      </w:pPr>
      <w:r w:rsidRPr="00B1577B">
        <w:rPr>
          <w:lang w:val="vi-VN"/>
        </w:rPr>
        <w:t>Máy trạm quản lý file phát sóng có cấu hình tương đương hoặc tốt hơn.</w:t>
      </w:r>
    </w:p>
    <w:p w14:paraId="381EC962" w14:textId="423049F4" w:rsidR="008D3741" w:rsidRPr="00B1577B" w:rsidRDefault="008D3741" w:rsidP="00487AC2">
      <w:pPr>
        <w:pStyle w:val="oancuaDanhsach"/>
        <w:rPr>
          <w:lang w:val="vi-VN"/>
        </w:rPr>
      </w:pPr>
      <w:r w:rsidRPr="00B1577B">
        <w:rPr>
          <w:lang w:val="vi-VN"/>
        </w:rPr>
        <w:t>Bộ Vi xử lý: Intel Core i7 16 Core</w:t>
      </w:r>
    </w:p>
    <w:p w14:paraId="102084A1" w14:textId="1F776647" w:rsidR="008D3741" w:rsidRPr="00B1577B" w:rsidRDefault="008D3741" w:rsidP="00487AC2">
      <w:pPr>
        <w:pStyle w:val="oancuaDanhsach"/>
        <w:rPr>
          <w:lang w:val="vi-VN"/>
        </w:rPr>
      </w:pPr>
      <w:r w:rsidRPr="00B1577B">
        <w:rPr>
          <w:lang w:val="vi-VN"/>
        </w:rPr>
        <w:t xml:space="preserve">Hệ điều hành: Windows 11 Pro </w:t>
      </w:r>
    </w:p>
    <w:p w14:paraId="4A8CC7AA" w14:textId="00394479" w:rsidR="008D3741" w:rsidRPr="00B1577B" w:rsidRDefault="008D3741" w:rsidP="00487AC2">
      <w:pPr>
        <w:pStyle w:val="oancuaDanhsach"/>
        <w:rPr>
          <w:lang w:val="vi-VN"/>
        </w:rPr>
      </w:pPr>
      <w:r w:rsidRPr="00B1577B">
        <w:rPr>
          <w:lang w:val="vi-VN"/>
        </w:rPr>
        <w:t>Bộ nhớ RAM: ≥ 16 GB 4400 MHz</w:t>
      </w:r>
    </w:p>
    <w:p w14:paraId="15D4A0EC" w14:textId="14EDACF7" w:rsidR="008D3741" w:rsidRPr="00B1577B" w:rsidRDefault="008D3741" w:rsidP="00487AC2">
      <w:pPr>
        <w:pStyle w:val="oancuaDanhsach"/>
        <w:rPr>
          <w:lang w:val="vi-VN"/>
        </w:rPr>
      </w:pPr>
      <w:r w:rsidRPr="00B1577B">
        <w:rPr>
          <w:lang w:val="vi-VN"/>
        </w:rPr>
        <w:t>M.2 NVMe SSD: ≥ 512GB PCIe</w:t>
      </w:r>
    </w:p>
    <w:p w14:paraId="192E413F" w14:textId="4A173784" w:rsidR="008D3741" w:rsidRPr="00B1577B" w:rsidRDefault="008D3741" w:rsidP="00487AC2">
      <w:pPr>
        <w:pStyle w:val="oancuaDanhsach"/>
        <w:rPr>
          <w:lang w:val="vi-VN"/>
        </w:rPr>
      </w:pPr>
      <w:r w:rsidRPr="00B1577B">
        <w:rPr>
          <w:lang w:val="vi-VN"/>
        </w:rPr>
        <w:t>Ổ lưu trữ: ≥ 1TB HDD</w:t>
      </w:r>
    </w:p>
    <w:p w14:paraId="1E89DA9E" w14:textId="4EECCB37" w:rsidR="008D3741" w:rsidRPr="00B1577B" w:rsidRDefault="008D3741" w:rsidP="00487AC2">
      <w:pPr>
        <w:pStyle w:val="oancuaDanhsach"/>
        <w:rPr>
          <w:lang w:val="vi-VN"/>
        </w:rPr>
      </w:pPr>
      <w:r w:rsidRPr="00B1577B">
        <w:rPr>
          <w:lang w:val="vi-VN"/>
        </w:rPr>
        <w:t>Card mạng: 2x1Gb/s Ethernet</w:t>
      </w:r>
    </w:p>
    <w:p w14:paraId="50087D94" w14:textId="10B9B183" w:rsidR="00DC291F" w:rsidRPr="00B1577B" w:rsidRDefault="008D3741" w:rsidP="00487AC2">
      <w:pPr>
        <w:pStyle w:val="oancuaDanhsach"/>
        <w:rPr>
          <w:lang w:val="vi-VN"/>
        </w:rPr>
      </w:pPr>
      <w:r w:rsidRPr="00B1577B">
        <w:rPr>
          <w:lang w:val="vi-VN"/>
        </w:rPr>
        <w:t>Màn hình: ≥ 23.8</w:t>
      </w:r>
      <w:r w:rsidR="006D0596" w:rsidRPr="00B1577B">
        <w:rPr>
          <w:lang w:val="vi-VN"/>
        </w:rPr>
        <w:t xml:space="preserve"> </w:t>
      </w:r>
      <w:r w:rsidR="00BC25FA" w:rsidRPr="00B1577B">
        <w:rPr>
          <w:lang w:val="vi-VN"/>
        </w:rPr>
        <w:t>inch</w:t>
      </w:r>
    </w:p>
    <w:p w14:paraId="09838735" w14:textId="5DA6D2EB" w:rsidR="00871348" w:rsidRPr="00B1577B" w:rsidRDefault="00DE7282" w:rsidP="004B5986">
      <w:pPr>
        <w:pStyle w:val="u4"/>
        <w:rPr>
          <w:lang w:val="vi-VN"/>
        </w:rPr>
      </w:pPr>
      <w:bookmarkStart w:id="20" w:name="_Toc141175857"/>
      <w:r w:rsidRPr="00B1577B">
        <w:rPr>
          <w:lang w:val="vi-VN"/>
        </w:rPr>
        <w:t>Thiết bị phát sóng dự phòng</w:t>
      </w:r>
      <w:bookmarkEnd w:id="20"/>
    </w:p>
    <w:p w14:paraId="7582A6B8" w14:textId="3170ABDC" w:rsidR="000309D1" w:rsidRPr="00B1577B" w:rsidRDefault="00CA7930" w:rsidP="000309D1">
      <w:pPr>
        <w:rPr>
          <w:lang w:val="vi-VN"/>
        </w:rPr>
      </w:pPr>
      <w:r w:rsidRPr="00B1577B">
        <w:rPr>
          <w:lang w:val="vi-VN"/>
        </w:rPr>
        <w:t>Thiết bị phát sóng dự phòng đáp ứng các tiêu chuẩn phát sóng của đài THVN, có thể phát được các chuẩn định dạng: HD</w:t>
      </w:r>
      <w:r w:rsidR="006E62D9" w:rsidRPr="00B1577B">
        <w:rPr>
          <w:lang w:val="vi-VN"/>
        </w:rPr>
        <w:t>.</w:t>
      </w:r>
    </w:p>
    <w:p w14:paraId="14DE6AC5" w14:textId="6B6F8C92" w:rsidR="000309D1" w:rsidRPr="00B1577B" w:rsidRDefault="00CA7930" w:rsidP="00487AC2">
      <w:pPr>
        <w:pStyle w:val="oancuaDanhsach"/>
        <w:rPr>
          <w:lang w:val="vi-VN"/>
        </w:rPr>
      </w:pPr>
      <w:r w:rsidRPr="00B1577B">
        <w:rPr>
          <w:lang w:val="vi-VN"/>
        </w:rPr>
        <w:t>Phát được tối thiểu 1 kênh HD</w:t>
      </w:r>
    </w:p>
    <w:p w14:paraId="00855EC9" w14:textId="77777777" w:rsidR="00A72F57" w:rsidRPr="00B1577B" w:rsidRDefault="00A72F57" w:rsidP="00102A94">
      <w:pPr>
        <w:pStyle w:val="u3"/>
        <w:rPr>
          <w:lang w:val="vi-VN"/>
        </w:rPr>
      </w:pPr>
      <w:bookmarkStart w:id="21" w:name="_Toc141175858"/>
      <w:r w:rsidRPr="00B1577B">
        <w:rPr>
          <w:lang w:val="vi-VN"/>
        </w:rPr>
        <w:t>Hệ thống quản lý media cho phát sóng</w:t>
      </w:r>
      <w:bookmarkEnd w:id="21"/>
      <w:r w:rsidRPr="00B1577B">
        <w:rPr>
          <w:lang w:val="vi-VN"/>
        </w:rPr>
        <w:t xml:space="preserve"> </w:t>
      </w:r>
    </w:p>
    <w:p w14:paraId="18A524C5" w14:textId="77777777" w:rsidR="001B282A" w:rsidRPr="00B1577B" w:rsidRDefault="001B282A" w:rsidP="001B282A">
      <w:pPr>
        <w:pStyle w:val="u4"/>
        <w:rPr>
          <w:lang w:val="vi-VN"/>
        </w:rPr>
      </w:pPr>
      <w:bookmarkStart w:id="22" w:name="_Toc141175859"/>
      <w:r w:rsidRPr="00B1577B">
        <w:rPr>
          <w:lang w:val="vi-VN"/>
        </w:rPr>
        <w:t>Phần mềm quản lý media</w:t>
      </w:r>
      <w:bookmarkEnd w:id="22"/>
    </w:p>
    <w:p w14:paraId="7112786D" w14:textId="5FC4BB3A" w:rsidR="00F8629E" w:rsidRPr="00A5007D" w:rsidRDefault="00076B7D" w:rsidP="00F8629E">
      <w:pPr>
        <w:rPr>
          <w:lang w:val="vi-VN"/>
        </w:rPr>
      </w:pPr>
      <w:r w:rsidRPr="00A5007D">
        <w:rPr>
          <w:lang w:val="vi-VN"/>
        </w:rPr>
        <w:t xml:space="preserve">Phần mềm </w:t>
      </w:r>
      <w:r w:rsidR="006D5BD4" w:rsidRPr="00A5007D">
        <w:rPr>
          <w:lang w:val="vi-VN"/>
        </w:rPr>
        <w:t>quản lý media cần có các tính năng</w:t>
      </w:r>
      <w:r w:rsidR="00F8629E" w:rsidRPr="00A5007D">
        <w:rPr>
          <w:lang w:val="vi-VN"/>
        </w:rPr>
        <w:t>:</w:t>
      </w:r>
    </w:p>
    <w:p w14:paraId="6CA2D3B9" w14:textId="445AC57B" w:rsidR="00F8629E" w:rsidRPr="00A5007D" w:rsidRDefault="00F8629E" w:rsidP="0063051A">
      <w:pPr>
        <w:pStyle w:val="oancuaDanhsach"/>
        <w:rPr>
          <w:lang w:val="vi-VN"/>
        </w:rPr>
      </w:pPr>
      <w:r w:rsidRPr="00A5007D">
        <w:rPr>
          <w:lang w:val="vi-VN"/>
        </w:rPr>
        <w:t>Tự động nhập và lưu trữ tài liệu dựa trên tệp tin.</w:t>
      </w:r>
    </w:p>
    <w:p w14:paraId="3DA1503A" w14:textId="57479D2C" w:rsidR="00F8629E" w:rsidRPr="00A5007D" w:rsidRDefault="00F8629E" w:rsidP="0063051A">
      <w:pPr>
        <w:pStyle w:val="oancuaDanhsach"/>
        <w:rPr>
          <w:lang w:val="vi-VN"/>
        </w:rPr>
      </w:pPr>
      <w:r w:rsidRPr="00A5007D">
        <w:rPr>
          <w:lang w:val="vi-VN"/>
        </w:rPr>
        <w:t>Hỗ trợ truy vấn hệ thống lập lịch để trích xuất danh sách</w:t>
      </w:r>
      <w:r w:rsidR="00324229" w:rsidRPr="00A5007D">
        <w:rPr>
          <w:lang w:val="vi-VN"/>
        </w:rPr>
        <w:t xml:space="preserve"> lịch</w:t>
      </w:r>
      <w:r w:rsidRPr="00A5007D">
        <w:rPr>
          <w:lang w:val="vi-VN"/>
        </w:rPr>
        <w:t xml:space="preserve"> phát sóng</w:t>
      </w:r>
    </w:p>
    <w:p w14:paraId="708F89D3" w14:textId="46537F4A" w:rsidR="00F8629E" w:rsidRPr="00A5007D" w:rsidRDefault="00F8629E" w:rsidP="0063051A">
      <w:pPr>
        <w:pStyle w:val="oancuaDanhsach"/>
        <w:rPr>
          <w:lang w:val="vi-VN"/>
        </w:rPr>
      </w:pPr>
      <w:r w:rsidRPr="00A5007D">
        <w:rPr>
          <w:lang w:val="vi-VN"/>
        </w:rPr>
        <w:t>Cho phép sao chép, di chuyển, xoá, đổi tên, kiểm tra ID và truy xuất thông tin dữ liệu từ máy chủ quản lý video và các thiết bị đầu cuối lưu trữ khác.</w:t>
      </w:r>
    </w:p>
    <w:p w14:paraId="3FCBF852" w14:textId="77777777" w:rsidR="001B282A" w:rsidRPr="00B1577B" w:rsidRDefault="001B282A" w:rsidP="001B282A">
      <w:pPr>
        <w:pStyle w:val="u4"/>
        <w:rPr>
          <w:lang w:val="vi-VN"/>
        </w:rPr>
      </w:pPr>
      <w:bookmarkStart w:id="23" w:name="_Toc141175860"/>
      <w:r w:rsidRPr="00B1577B">
        <w:rPr>
          <w:lang w:val="vi-VN"/>
        </w:rPr>
        <w:t>Máy chủ cài đặt phần mềm quản lý media</w:t>
      </w:r>
      <w:bookmarkEnd w:id="23"/>
    </w:p>
    <w:p w14:paraId="5B4CE18A" w14:textId="77777777" w:rsidR="00D612A3" w:rsidRPr="00B1577B" w:rsidRDefault="00D612A3" w:rsidP="00D612A3">
      <w:pPr>
        <w:rPr>
          <w:lang w:val="vi-VN"/>
        </w:rPr>
      </w:pPr>
      <w:r w:rsidRPr="00B1577B">
        <w:rPr>
          <w:lang w:val="vi-VN"/>
        </w:rPr>
        <w:t>Máy chủ cài đặt phần mềm quản lý media có yêu cầu kỹ thuật như sau:</w:t>
      </w:r>
    </w:p>
    <w:p w14:paraId="2F755263" w14:textId="3F818E91" w:rsidR="00D612A3" w:rsidRPr="00B1577B" w:rsidRDefault="00D612A3" w:rsidP="0063051A">
      <w:pPr>
        <w:pStyle w:val="oancuaDanhsach"/>
        <w:rPr>
          <w:lang w:val="vi-VN"/>
        </w:rPr>
      </w:pPr>
      <w:r w:rsidRPr="00B1577B">
        <w:rPr>
          <w:lang w:val="vi-VN"/>
        </w:rPr>
        <w:t>Bộ vi xử lý: 2x Intel Xeon Gold 6326 2.9G, 16C</w:t>
      </w:r>
    </w:p>
    <w:p w14:paraId="42E65EFB" w14:textId="562789A9" w:rsidR="00D612A3" w:rsidRPr="00B1577B" w:rsidRDefault="00D612A3" w:rsidP="0063051A">
      <w:pPr>
        <w:pStyle w:val="oancuaDanhsach"/>
        <w:rPr>
          <w:lang w:val="vi-VN"/>
        </w:rPr>
      </w:pPr>
      <w:r w:rsidRPr="00B1577B">
        <w:rPr>
          <w:lang w:val="vi-VN"/>
        </w:rPr>
        <w:t>Bộ nhớ RAM: ≥ 2x16G</w:t>
      </w:r>
    </w:p>
    <w:p w14:paraId="1AD693CF" w14:textId="352FCFFB" w:rsidR="00D612A3" w:rsidRPr="00B1577B" w:rsidRDefault="00D612A3" w:rsidP="0063051A">
      <w:pPr>
        <w:pStyle w:val="oancuaDanhsach"/>
        <w:rPr>
          <w:lang w:val="vi-VN"/>
        </w:rPr>
      </w:pPr>
      <w:r w:rsidRPr="00B1577B">
        <w:rPr>
          <w:lang w:val="vi-VN"/>
        </w:rPr>
        <w:lastRenderedPageBreak/>
        <w:t>Ổ cứng: ≥ 2x 960 GB</w:t>
      </w:r>
    </w:p>
    <w:p w14:paraId="34F130C2" w14:textId="7A90F20E" w:rsidR="00D612A3" w:rsidRPr="00B1577B" w:rsidRDefault="00D612A3" w:rsidP="0063051A">
      <w:pPr>
        <w:pStyle w:val="oancuaDanhsach"/>
        <w:rPr>
          <w:lang w:val="vi-VN"/>
        </w:rPr>
      </w:pPr>
      <w:r w:rsidRPr="00B1577B">
        <w:rPr>
          <w:lang w:val="vi-VN"/>
        </w:rPr>
        <w:t>Card mạng: ≥ 4x 1GB &amp; 2x 10GB</w:t>
      </w:r>
    </w:p>
    <w:p w14:paraId="0BFC3759" w14:textId="76976419" w:rsidR="00D612A3" w:rsidRPr="00B1577B" w:rsidRDefault="00D612A3" w:rsidP="0063051A">
      <w:pPr>
        <w:pStyle w:val="oancuaDanhsach"/>
        <w:rPr>
          <w:lang w:val="vi-VN"/>
        </w:rPr>
      </w:pPr>
      <w:r w:rsidRPr="00B1577B">
        <w:rPr>
          <w:lang w:val="vi-VN"/>
        </w:rPr>
        <w:t>Hệ điều hành: Windows Server</w:t>
      </w:r>
    </w:p>
    <w:p w14:paraId="0F02363D" w14:textId="77777777" w:rsidR="001B282A" w:rsidRPr="00B1577B" w:rsidRDefault="001B282A" w:rsidP="001B282A">
      <w:pPr>
        <w:pStyle w:val="u4"/>
        <w:rPr>
          <w:lang w:val="vi-VN"/>
        </w:rPr>
      </w:pPr>
      <w:bookmarkStart w:id="24" w:name="_Toc141175861"/>
      <w:r w:rsidRPr="00B1577B">
        <w:rPr>
          <w:lang w:val="vi-VN"/>
        </w:rPr>
        <w:t>Máy chủ database và phần mềm</w:t>
      </w:r>
      <w:bookmarkEnd w:id="24"/>
    </w:p>
    <w:p w14:paraId="62E76A78" w14:textId="0B527661" w:rsidR="001B282A" w:rsidRPr="00B1577B" w:rsidRDefault="00D73996" w:rsidP="00D426D8">
      <w:pPr>
        <w:pStyle w:val="u5"/>
        <w:rPr>
          <w:lang w:val="vi-VN"/>
        </w:rPr>
      </w:pPr>
      <w:r w:rsidRPr="00B1577B">
        <w:rPr>
          <w:lang w:val="vi-VN"/>
        </w:rPr>
        <w:t>M</w:t>
      </w:r>
      <w:r w:rsidR="001B282A" w:rsidRPr="00B1577B">
        <w:rPr>
          <w:lang w:val="vi-VN"/>
        </w:rPr>
        <w:t>áy chủ database</w:t>
      </w:r>
    </w:p>
    <w:p w14:paraId="1367FEDF" w14:textId="77777777" w:rsidR="00916369" w:rsidRPr="00B1577B" w:rsidRDefault="00916369" w:rsidP="00916369">
      <w:pPr>
        <w:rPr>
          <w:lang w:val="vi-VN"/>
        </w:rPr>
      </w:pPr>
      <w:r w:rsidRPr="00B1577B">
        <w:rPr>
          <w:lang w:val="vi-VN"/>
        </w:rPr>
        <w:t>Máy chủ database có yêu cầu kỹ thuật như sau:</w:t>
      </w:r>
    </w:p>
    <w:p w14:paraId="17A95A3A" w14:textId="63EC92E4" w:rsidR="00916369" w:rsidRPr="00B1577B" w:rsidRDefault="00916369" w:rsidP="00FB4748">
      <w:pPr>
        <w:pStyle w:val="oancuaDanhsach"/>
        <w:rPr>
          <w:lang w:val="vi-VN"/>
        </w:rPr>
      </w:pPr>
      <w:r w:rsidRPr="00B1577B">
        <w:rPr>
          <w:lang w:val="vi-VN"/>
        </w:rPr>
        <w:t>Bộ vi xử lý: 16 core 3,0 Ghz</w:t>
      </w:r>
    </w:p>
    <w:p w14:paraId="56F712CC" w14:textId="598DFC28" w:rsidR="00916369" w:rsidRPr="00B1577B" w:rsidRDefault="00916369" w:rsidP="00FB4748">
      <w:pPr>
        <w:pStyle w:val="oancuaDanhsach"/>
        <w:rPr>
          <w:lang w:val="vi-VN"/>
        </w:rPr>
      </w:pPr>
      <w:r w:rsidRPr="00B1577B">
        <w:rPr>
          <w:lang w:val="vi-VN"/>
        </w:rPr>
        <w:t>Dung lượng Ram: ≥ 64G</w:t>
      </w:r>
    </w:p>
    <w:p w14:paraId="18FE4A07" w14:textId="18F45DD4" w:rsidR="00326370" w:rsidRPr="00B1577B" w:rsidRDefault="00916369" w:rsidP="00FB4748">
      <w:pPr>
        <w:pStyle w:val="oancuaDanhsach"/>
        <w:rPr>
          <w:lang w:val="vi-VN"/>
        </w:rPr>
      </w:pPr>
      <w:r w:rsidRPr="00B1577B">
        <w:rPr>
          <w:lang w:val="vi-VN"/>
        </w:rPr>
        <w:t>Hệ điều hành: Windows Server.</w:t>
      </w:r>
    </w:p>
    <w:p w14:paraId="699397C4" w14:textId="62EC7328" w:rsidR="00FA50F2" w:rsidRPr="00B1577B" w:rsidRDefault="001B282A" w:rsidP="00D426D8">
      <w:pPr>
        <w:pStyle w:val="u5"/>
        <w:rPr>
          <w:lang w:val="vi-VN"/>
        </w:rPr>
      </w:pPr>
      <w:r w:rsidRPr="00B1577B">
        <w:rPr>
          <w:lang w:val="vi-VN"/>
        </w:rPr>
        <w:t>Phần mềm database</w:t>
      </w:r>
    </w:p>
    <w:p w14:paraId="0EA5B429" w14:textId="34D75C37" w:rsidR="002A4F1B" w:rsidRPr="00B1577B" w:rsidRDefault="00E459C0" w:rsidP="00E459C0">
      <w:pPr>
        <w:rPr>
          <w:lang w:val="vi-VN"/>
        </w:rPr>
      </w:pPr>
      <w:r w:rsidRPr="00B1577B">
        <w:rPr>
          <w:lang w:val="vi-VN"/>
        </w:rPr>
        <w:t>Phần mềm tương đương hoặc hơn Microsoft SQL Server 2019 Standard.</w:t>
      </w:r>
      <w:r w:rsidR="00401B16" w:rsidRPr="00B1577B">
        <w:rPr>
          <w:lang w:val="vi-VN"/>
        </w:rPr>
        <w:t xml:space="preserve"> </w:t>
      </w:r>
      <w:r w:rsidRPr="00B1577B">
        <w:rPr>
          <w:lang w:val="vi-VN"/>
        </w:rPr>
        <w:t>Số lượng CAL</w:t>
      </w:r>
      <w:r w:rsidR="006B7CCA" w:rsidRPr="00B1577B">
        <w:rPr>
          <w:lang w:val="vi-VN"/>
        </w:rPr>
        <w:t xml:space="preserve"> </w:t>
      </w:r>
      <w:r w:rsidRPr="00B1577B">
        <w:rPr>
          <w:lang w:val="vi-VN"/>
        </w:rPr>
        <w:t>≥ 5</w:t>
      </w:r>
    </w:p>
    <w:p w14:paraId="5094F32C" w14:textId="77777777" w:rsidR="00A72F57" w:rsidRPr="00B1577B" w:rsidRDefault="00A72F57" w:rsidP="00102A94">
      <w:pPr>
        <w:pStyle w:val="u3"/>
        <w:rPr>
          <w:lang w:val="vi-VN"/>
        </w:rPr>
      </w:pPr>
      <w:bookmarkStart w:id="25" w:name="_Toc141175862"/>
      <w:r w:rsidRPr="00B1577B">
        <w:rPr>
          <w:lang w:val="vi-VN"/>
        </w:rPr>
        <w:t>Các thiết bị phụ trợ khác</w:t>
      </w:r>
      <w:bookmarkEnd w:id="25"/>
      <w:r w:rsidRPr="00B1577B">
        <w:rPr>
          <w:lang w:val="vi-VN"/>
        </w:rPr>
        <w:t xml:space="preserve"> </w:t>
      </w:r>
    </w:p>
    <w:p w14:paraId="05F1B8ED" w14:textId="020AFC3D" w:rsidR="00BC10BC" w:rsidRPr="00B1577B" w:rsidRDefault="00BC10BC" w:rsidP="00E30DFD">
      <w:pPr>
        <w:pStyle w:val="u4"/>
        <w:rPr>
          <w:lang w:val="vi-VN"/>
        </w:rPr>
      </w:pPr>
      <w:bookmarkStart w:id="26" w:name="_Toc141175863"/>
      <w:r w:rsidRPr="00B1577B">
        <w:rPr>
          <w:lang w:val="vi-VN"/>
        </w:rPr>
        <w:t>Đồng hồ hiển thị giờ</w:t>
      </w:r>
      <w:bookmarkEnd w:id="26"/>
    </w:p>
    <w:p w14:paraId="040F8955" w14:textId="76404247" w:rsidR="00A371E8" w:rsidRPr="00B1577B" w:rsidRDefault="00A371E8" w:rsidP="00A371E8">
      <w:pPr>
        <w:rPr>
          <w:lang w:val="vi-VN"/>
        </w:rPr>
      </w:pPr>
      <w:r w:rsidRPr="00B1577B">
        <w:rPr>
          <w:lang w:val="vi-VN"/>
        </w:rPr>
        <w:t>Đồng hồ hiển thị giờ GPS đáp ứng tiêu chuẩn đồng bộ hoá thời gian, đảm bảo có thể đồng bộ hoá thời gian chính xác với các thiết bị khác trong hệ thống phát sóng. Việc đồng bộ thời gian đảm bảo tính xác của thời gian trong quá trình sản xuất và phát sóng.</w:t>
      </w:r>
    </w:p>
    <w:p w14:paraId="01A8053F" w14:textId="44EBFC7C" w:rsidR="00A371E8" w:rsidRPr="00B1577B" w:rsidRDefault="00A371E8" w:rsidP="00F40E5E">
      <w:pPr>
        <w:pStyle w:val="oancuaDanhsach"/>
        <w:rPr>
          <w:lang w:val="vi-VN"/>
        </w:rPr>
      </w:pPr>
      <w:r w:rsidRPr="00B1577B">
        <w:rPr>
          <w:lang w:val="vi-VN"/>
        </w:rPr>
        <w:t>Cấu hình được lưu vào bộ nhớ cố định, cấu hình không bị mất khi có sự cố mất điện</w:t>
      </w:r>
      <w:r w:rsidR="00325AE5" w:rsidRPr="00325AE5">
        <w:rPr>
          <w:lang w:val="vi-VN"/>
        </w:rPr>
        <w:t>.</w:t>
      </w:r>
    </w:p>
    <w:p w14:paraId="25501C2A" w14:textId="77777777" w:rsidR="00BC10BC" w:rsidRPr="00B1577B" w:rsidRDefault="00BC10BC" w:rsidP="00E30DFD">
      <w:pPr>
        <w:pStyle w:val="u4"/>
        <w:rPr>
          <w:lang w:val="vi-VN"/>
        </w:rPr>
      </w:pPr>
      <w:bookmarkStart w:id="27" w:name="_Toc141175864"/>
      <w:r w:rsidRPr="00B1577B">
        <w:rPr>
          <w:lang w:val="vi-VN"/>
        </w:rPr>
        <w:t>Ma trận chuyển mạch</w:t>
      </w:r>
      <w:bookmarkEnd w:id="27"/>
    </w:p>
    <w:p w14:paraId="318CAC4B" w14:textId="77777777" w:rsidR="00141581" w:rsidRPr="00B1577B" w:rsidRDefault="00141581" w:rsidP="00141581">
      <w:pPr>
        <w:rPr>
          <w:lang w:val="vi-VN"/>
        </w:rPr>
      </w:pPr>
      <w:r w:rsidRPr="00B1577B">
        <w:rPr>
          <w:lang w:val="vi-VN"/>
        </w:rPr>
        <w:t>Thiết bị ma trận chuyển mạch có tiêu chuẩn là thiết bị độc lập, loại indoor chuyên dụng để chuyển mạch và phân chia tín hiệu HD.</w:t>
      </w:r>
    </w:p>
    <w:p w14:paraId="7CBA7C87" w14:textId="0F275198" w:rsidR="00141581" w:rsidRPr="00B1577B" w:rsidRDefault="00141581" w:rsidP="00F40E5E">
      <w:pPr>
        <w:pStyle w:val="oancuaDanhsach"/>
        <w:rPr>
          <w:lang w:val="vi-VN"/>
        </w:rPr>
      </w:pPr>
      <w:r w:rsidRPr="00B1577B">
        <w:rPr>
          <w:lang w:val="vi-VN"/>
        </w:rPr>
        <w:t xml:space="preserve">Kích thước ma trận tối thiểu 48x48 </w:t>
      </w:r>
    </w:p>
    <w:p w14:paraId="19484B98" w14:textId="1A7E5F0D" w:rsidR="00141581" w:rsidRPr="00B1577B" w:rsidRDefault="00141581" w:rsidP="00F40E5E">
      <w:pPr>
        <w:pStyle w:val="oancuaDanhsach"/>
        <w:rPr>
          <w:lang w:val="vi-VN"/>
        </w:rPr>
      </w:pPr>
      <w:r w:rsidRPr="00B1577B">
        <w:rPr>
          <w:lang w:val="vi-VN"/>
        </w:rPr>
        <w:t>Có thể sử dụng Web UI để Cài đặt, cấu hình thiết bị</w:t>
      </w:r>
    </w:p>
    <w:p w14:paraId="0588C623" w14:textId="159D2441" w:rsidR="00141581" w:rsidRPr="00B1577B" w:rsidRDefault="00141581" w:rsidP="00F40E5E">
      <w:pPr>
        <w:pStyle w:val="oancuaDanhsach"/>
        <w:rPr>
          <w:lang w:val="vi-VN"/>
        </w:rPr>
      </w:pPr>
      <w:r w:rsidRPr="00B1577B">
        <w:rPr>
          <w:lang w:val="vi-VN"/>
        </w:rPr>
        <w:t xml:space="preserve">Đáp ứng giấy phép cho các hãng thứ 3 điều khiển tự động. </w:t>
      </w:r>
    </w:p>
    <w:p w14:paraId="6B25DDDE" w14:textId="21DDF368" w:rsidR="00141581" w:rsidRPr="00B1577B" w:rsidRDefault="00141581" w:rsidP="00F40E5E">
      <w:pPr>
        <w:pStyle w:val="oancuaDanhsach"/>
        <w:rPr>
          <w:lang w:val="vi-VN"/>
        </w:rPr>
      </w:pPr>
      <w:r w:rsidRPr="00B1577B">
        <w:rPr>
          <w:lang w:val="vi-VN"/>
        </w:rPr>
        <w:t>Đầu vào đồng bộ: PAL hoặc Tri- level sync.</w:t>
      </w:r>
    </w:p>
    <w:p w14:paraId="26BD6D7C" w14:textId="683441C4" w:rsidR="00141581" w:rsidRPr="00B1577B" w:rsidRDefault="00141581" w:rsidP="00F40E5E">
      <w:pPr>
        <w:pStyle w:val="oancuaDanhsach"/>
        <w:rPr>
          <w:lang w:val="vi-VN"/>
        </w:rPr>
      </w:pPr>
      <w:r w:rsidRPr="00B1577B">
        <w:rPr>
          <w:lang w:val="vi-VN"/>
        </w:rPr>
        <w:t>Có khả năng chuyển đổi lên tiêu chuẩn UHD-4K</w:t>
      </w:r>
    </w:p>
    <w:p w14:paraId="773EA874" w14:textId="264602F9" w:rsidR="00BE290B" w:rsidRPr="00B1577B" w:rsidRDefault="00141581" w:rsidP="00F40E5E">
      <w:pPr>
        <w:pStyle w:val="oancuaDanhsach"/>
        <w:rPr>
          <w:lang w:val="vi-VN"/>
        </w:rPr>
      </w:pPr>
      <w:r w:rsidRPr="00B1577B">
        <w:rPr>
          <w:lang w:val="vi-VN"/>
        </w:rPr>
        <w:t>Có 2 nguồn điện chạy độc lập</w:t>
      </w:r>
    </w:p>
    <w:p w14:paraId="0D55365A" w14:textId="77777777" w:rsidR="00BC10BC" w:rsidRPr="00B1577B" w:rsidRDefault="00BC10BC" w:rsidP="00E30DFD">
      <w:pPr>
        <w:pStyle w:val="u4"/>
        <w:rPr>
          <w:lang w:val="vi-VN"/>
        </w:rPr>
      </w:pPr>
      <w:bookmarkStart w:id="28" w:name="_Toc141175865"/>
      <w:r w:rsidRPr="00B1577B">
        <w:rPr>
          <w:lang w:val="vi-VN"/>
        </w:rPr>
        <w:t>Bàn điều khiển ma trận chuyển mạch</w:t>
      </w:r>
      <w:bookmarkEnd w:id="28"/>
    </w:p>
    <w:p w14:paraId="383BDDED" w14:textId="77777777" w:rsidR="00AB52D4" w:rsidRPr="00B1577B" w:rsidRDefault="00AB52D4" w:rsidP="00AB52D4">
      <w:pPr>
        <w:rPr>
          <w:lang w:val="vi-VN"/>
        </w:rPr>
      </w:pPr>
      <w:r w:rsidRPr="00B1577B">
        <w:rPr>
          <w:lang w:val="vi-VN"/>
        </w:rPr>
        <w:lastRenderedPageBreak/>
        <w:t>Bàn điều khiển ma trận chuyển mạch tương thích với ma trận chuyển mạch loại có phím bầm LCD số lượng ≥ 24 phím bấm.</w:t>
      </w:r>
    </w:p>
    <w:p w14:paraId="6BBD9D58" w14:textId="5670F757" w:rsidR="00AB52D4" w:rsidRPr="00B1577B" w:rsidRDefault="00AB52D4" w:rsidP="00F40E5E">
      <w:pPr>
        <w:pStyle w:val="oancuaDanhsach"/>
        <w:rPr>
          <w:lang w:val="vi-VN"/>
        </w:rPr>
      </w:pPr>
      <w:r w:rsidRPr="00B1577B">
        <w:rPr>
          <w:lang w:val="vi-VN"/>
        </w:rPr>
        <w:t>Có tính năng khóa bàn điều khiển và tính năng  khóa từng cổng ra tương ứng của ma trận chuyển mạch.</w:t>
      </w:r>
    </w:p>
    <w:p w14:paraId="644A2769" w14:textId="59838A3D" w:rsidR="00AB52D4" w:rsidRPr="00B1577B" w:rsidRDefault="00AB52D4" w:rsidP="00F40E5E">
      <w:pPr>
        <w:pStyle w:val="oancuaDanhsach"/>
        <w:rPr>
          <w:lang w:val="vi-VN"/>
        </w:rPr>
      </w:pPr>
      <w:r w:rsidRPr="00B1577B">
        <w:rPr>
          <w:lang w:val="vi-VN"/>
        </w:rPr>
        <w:t>Có thể sử dụng Web UI để Cài đặt, cấu hình thiết bị</w:t>
      </w:r>
    </w:p>
    <w:p w14:paraId="284CD14D" w14:textId="147F484A" w:rsidR="00640C7D" w:rsidRPr="00B1577B" w:rsidRDefault="00AB52D4" w:rsidP="00F40E5E">
      <w:pPr>
        <w:pStyle w:val="oancuaDanhsach"/>
        <w:rPr>
          <w:lang w:val="vi-VN"/>
        </w:rPr>
      </w:pPr>
      <w:r w:rsidRPr="00B1577B">
        <w:rPr>
          <w:lang w:val="vi-VN"/>
        </w:rPr>
        <w:t>Bàn điều khiển ma trận chuyển mạch loại rackmount 1RU.</w:t>
      </w:r>
    </w:p>
    <w:p w14:paraId="1912CBED" w14:textId="77777777" w:rsidR="00BC10BC" w:rsidRPr="00B1577B" w:rsidRDefault="00BC10BC" w:rsidP="00E30DFD">
      <w:pPr>
        <w:pStyle w:val="u4"/>
        <w:rPr>
          <w:lang w:val="vi-VN"/>
        </w:rPr>
      </w:pPr>
      <w:bookmarkStart w:id="29" w:name="_Toc141175866"/>
      <w:r w:rsidRPr="00B1577B">
        <w:rPr>
          <w:lang w:val="vi-VN"/>
        </w:rPr>
        <w:t>Multiviewer</w:t>
      </w:r>
      <w:bookmarkEnd w:id="29"/>
    </w:p>
    <w:p w14:paraId="7EB2BC92" w14:textId="77777777" w:rsidR="00811639" w:rsidRPr="00B1577B" w:rsidRDefault="00811639" w:rsidP="00811639">
      <w:pPr>
        <w:rPr>
          <w:lang w:val="vi-VN"/>
        </w:rPr>
      </w:pPr>
      <w:r w:rsidRPr="00B1577B">
        <w:rPr>
          <w:lang w:val="vi-VN"/>
        </w:rPr>
        <w:t>Thiết bị chuyển đổi các nguồn tín hiệu đầu vào thành một hoặc hai đầu ra, hiển thị hình ảnh và mức tín hiệu Audio của một hoặc nhiều chương trình truyền hình HD ( tối đa 32 chương trình) trên màn hình hiện thị.</w:t>
      </w:r>
    </w:p>
    <w:p w14:paraId="29F9186A" w14:textId="788B0C6F" w:rsidR="00811639" w:rsidRPr="00B1577B" w:rsidRDefault="00811639" w:rsidP="00F40E5E">
      <w:pPr>
        <w:pStyle w:val="oancuaDanhsach"/>
        <w:rPr>
          <w:lang w:val="vi-VN"/>
        </w:rPr>
      </w:pPr>
      <w:r w:rsidRPr="00B1577B">
        <w:rPr>
          <w:lang w:val="vi-VN"/>
        </w:rPr>
        <w:t>Xử lý tín hiệu đa định dạng HD: SMPTE 292M (1.485, 1.485/1.001 Gb/s), 3G: SMPTE 424M (1080p50/59.94), 12G: SMPTE ST 2082-1.</w:t>
      </w:r>
    </w:p>
    <w:p w14:paraId="542A5939" w14:textId="0470DAEB" w:rsidR="00811639" w:rsidRPr="00B1577B" w:rsidRDefault="00811639" w:rsidP="00F40E5E">
      <w:pPr>
        <w:pStyle w:val="oancuaDanhsach"/>
        <w:rPr>
          <w:lang w:val="vi-VN"/>
        </w:rPr>
      </w:pPr>
      <w:r w:rsidRPr="00B1577B">
        <w:rPr>
          <w:lang w:val="vi-VN"/>
        </w:rPr>
        <w:t>Quản lý, giám sát các nguồn đầu vào với các thiết kế layout.</w:t>
      </w:r>
    </w:p>
    <w:p w14:paraId="77ADBAD1" w14:textId="1C04D246" w:rsidR="00811639" w:rsidRPr="00B1577B" w:rsidRDefault="00811639" w:rsidP="00F40E5E">
      <w:pPr>
        <w:pStyle w:val="oancuaDanhsach"/>
        <w:rPr>
          <w:lang w:val="vi-VN"/>
        </w:rPr>
      </w:pPr>
      <w:r w:rsidRPr="00B1577B">
        <w:rPr>
          <w:lang w:val="vi-VN"/>
        </w:rPr>
        <w:t>Có thể sử dụng Web UI để Cài đặt, cấu hình thiết bị</w:t>
      </w:r>
    </w:p>
    <w:p w14:paraId="3870AAC9" w14:textId="24D056F1" w:rsidR="00811639" w:rsidRPr="00B1577B" w:rsidRDefault="00811639" w:rsidP="00F40E5E">
      <w:pPr>
        <w:pStyle w:val="oancuaDanhsach"/>
        <w:rPr>
          <w:lang w:val="vi-VN"/>
        </w:rPr>
      </w:pPr>
      <w:r w:rsidRPr="00B1577B">
        <w:rPr>
          <w:lang w:val="vi-VN"/>
        </w:rPr>
        <w:t>Có 2 nguồn điện chạy độc lập.</w:t>
      </w:r>
    </w:p>
    <w:p w14:paraId="5E49230D" w14:textId="77777777" w:rsidR="00BC10BC" w:rsidRPr="00B1577B" w:rsidRDefault="00BC10BC" w:rsidP="00E30DFD">
      <w:pPr>
        <w:pStyle w:val="u4"/>
        <w:rPr>
          <w:lang w:val="vi-VN"/>
        </w:rPr>
      </w:pPr>
      <w:bookmarkStart w:id="30" w:name="_Toc141175867"/>
      <w:r w:rsidRPr="00B1577B">
        <w:rPr>
          <w:lang w:val="vi-VN"/>
        </w:rPr>
        <w:t>Màn hình 55"</w:t>
      </w:r>
      <w:bookmarkEnd w:id="30"/>
    </w:p>
    <w:p w14:paraId="6D28D73B" w14:textId="77777777" w:rsidR="008F4B42" w:rsidRPr="00B1577B" w:rsidRDefault="008F4B42" w:rsidP="008F4B42">
      <w:pPr>
        <w:rPr>
          <w:lang w:val="vi-VN"/>
        </w:rPr>
      </w:pPr>
      <w:r w:rsidRPr="00B1577B">
        <w:rPr>
          <w:lang w:val="vi-VN"/>
        </w:rPr>
        <w:t>Màn hình hiển thị loại 55 inch phục vụ để hiện thị tín hiệu từ thiết bị multiview</w:t>
      </w:r>
    </w:p>
    <w:p w14:paraId="52D5E346" w14:textId="4802D557" w:rsidR="008F4B42" w:rsidRPr="00B1577B" w:rsidRDefault="008F4B42" w:rsidP="00F40E5E">
      <w:pPr>
        <w:pStyle w:val="oancuaDanhsach"/>
        <w:rPr>
          <w:lang w:val="vi-VN"/>
        </w:rPr>
      </w:pPr>
      <w:r w:rsidRPr="00B1577B">
        <w:rPr>
          <w:lang w:val="vi-VN"/>
        </w:rPr>
        <w:t>Loại màn hình: LED, độ phân giải: 3840 x 2160</w:t>
      </w:r>
    </w:p>
    <w:p w14:paraId="5C26D119" w14:textId="58D3EE06" w:rsidR="0045130F" w:rsidRPr="00B1577B" w:rsidRDefault="008F4B42" w:rsidP="00F40E5E">
      <w:pPr>
        <w:pStyle w:val="oancuaDanhsach"/>
        <w:rPr>
          <w:lang w:val="vi-VN"/>
        </w:rPr>
      </w:pPr>
      <w:r w:rsidRPr="00B1577B">
        <w:rPr>
          <w:lang w:val="vi-VN"/>
        </w:rPr>
        <w:t>Số lượng cổng HDMI: ≥ 2</w:t>
      </w:r>
    </w:p>
    <w:p w14:paraId="36D288B2" w14:textId="77777777" w:rsidR="00BC10BC" w:rsidRPr="00B1577B" w:rsidRDefault="00BC10BC" w:rsidP="00E30DFD">
      <w:pPr>
        <w:pStyle w:val="u4"/>
        <w:rPr>
          <w:lang w:val="vi-VN"/>
        </w:rPr>
      </w:pPr>
      <w:bookmarkStart w:id="31" w:name="_Toc141175868"/>
      <w:r w:rsidRPr="00B1577B">
        <w:rPr>
          <w:lang w:val="vi-VN"/>
        </w:rPr>
        <w:t>Màn hình SDI</w:t>
      </w:r>
      <w:bookmarkEnd w:id="31"/>
    </w:p>
    <w:p w14:paraId="6A088C23" w14:textId="77777777" w:rsidR="00F40F78" w:rsidRPr="00B1577B" w:rsidRDefault="00F40F78" w:rsidP="00F40F78">
      <w:pPr>
        <w:rPr>
          <w:lang w:val="vi-VN"/>
        </w:rPr>
      </w:pPr>
      <w:r w:rsidRPr="00B1577B">
        <w:rPr>
          <w:lang w:val="vi-VN"/>
        </w:rPr>
        <w:t>Màn hình SDI là loại chuyên dụng, dùng để kiểm tra nguồn tín hiệu đến từ các trường quay cũng như các nguồn tín hiện đến và đi khác.</w:t>
      </w:r>
    </w:p>
    <w:p w14:paraId="64F4FA52" w14:textId="437E7000" w:rsidR="00F40F78" w:rsidRPr="00B1577B" w:rsidRDefault="00F40F78" w:rsidP="00F40E5E">
      <w:pPr>
        <w:pStyle w:val="oancuaDanhsach"/>
        <w:rPr>
          <w:lang w:val="vi-VN"/>
        </w:rPr>
      </w:pPr>
      <w:r w:rsidRPr="00B1577B">
        <w:rPr>
          <w:lang w:val="vi-VN"/>
        </w:rPr>
        <w:t>Đầu vào HD-SDI: ≥ 4</w:t>
      </w:r>
    </w:p>
    <w:p w14:paraId="2534134D" w14:textId="3F42E06C" w:rsidR="00F40F78" w:rsidRPr="00B1577B" w:rsidRDefault="00F40F78" w:rsidP="00F40E5E">
      <w:pPr>
        <w:pStyle w:val="oancuaDanhsach"/>
        <w:rPr>
          <w:lang w:val="vi-VN"/>
        </w:rPr>
      </w:pPr>
      <w:r w:rsidRPr="00B1577B">
        <w:rPr>
          <w:lang w:val="vi-VN"/>
        </w:rPr>
        <w:t>Kích thước màn hình ≥ 21 Inch</w:t>
      </w:r>
    </w:p>
    <w:p w14:paraId="59D53FF2" w14:textId="6F32AB4E" w:rsidR="00F40F78" w:rsidRPr="00B1577B" w:rsidRDefault="00F40F78" w:rsidP="00F40E5E">
      <w:pPr>
        <w:pStyle w:val="oancuaDanhsach"/>
        <w:rPr>
          <w:lang w:val="vi-VN"/>
        </w:rPr>
      </w:pPr>
      <w:r w:rsidRPr="00B1577B">
        <w:rPr>
          <w:lang w:val="vi-VN"/>
        </w:rPr>
        <w:t>Kiểu tấm nền: QLED</w:t>
      </w:r>
    </w:p>
    <w:p w14:paraId="650311FC" w14:textId="660D77CF" w:rsidR="00F40F78" w:rsidRPr="00B1577B" w:rsidRDefault="00F40F78" w:rsidP="00F40E5E">
      <w:pPr>
        <w:pStyle w:val="oancuaDanhsach"/>
        <w:rPr>
          <w:lang w:val="vi-VN"/>
        </w:rPr>
      </w:pPr>
      <w:r w:rsidRPr="00B1577B">
        <w:rPr>
          <w:lang w:val="vi-VN"/>
        </w:rPr>
        <w:t>Độ phân giải: 1920×1080</w:t>
      </w:r>
    </w:p>
    <w:p w14:paraId="5D441C5B" w14:textId="1A505EDC" w:rsidR="008662EE" w:rsidRPr="00B1577B" w:rsidRDefault="00F40F78" w:rsidP="00F40E5E">
      <w:pPr>
        <w:pStyle w:val="oancuaDanhsach"/>
        <w:rPr>
          <w:lang w:val="vi-VN"/>
        </w:rPr>
      </w:pPr>
      <w:r w:rsidRPr="00B1577B">
        <w:rPr>
          <w:lang w:val="vi-VN"/>
        </w:rPr>
        <w:t>Góc nhìn: ≥ 178</w:t>
      </w:r>
      <w:r w:rsidR="00E70D39" w:rsidRPr="00B1577B">
        <w:rPr>
          <w:lang w:val="vi-VN"/>
        </w:rPr>
        <w:t xml:space="preserve"> ° </w:t>
      </w:r>
    </w:p>
    <w:p w14:paraId="45D2E417" w14:textId="7C5094B5" w:rsidR="00BC10BC" w:rsidRPr="00B1577B" w:rsidRDefault="00F9273B" w:rsidP="00E30DFD">
      <w:pPr>
        <w:pStyle w:val="u4"/>
        <w:rPr>
          <w:lang w:val="vi-VN"/>
        </w:rPr>
      </w:pPr>
      <w:bookmarkStart w:id="32" w:name="_Toc141175869"/>
      <w:r>
        <w:t>A</w:t>
      </w:r>
      <w:r w:rsidR="00BC10BC" w:rsidRPr="00B1577B">
        <w:rPr>
          <w:lang w:val="vi-VN"/>
        </w:rPr>
        <w:t>udio monitor</w:t>
      </w:r>
      <w:bookmarkEnd w:id="32"/>
    </w:p>
    <w:p w14:paraId="3587798C" w14:textId="77777777" w:rsidR="00D40B11" w:rsidRPr="00B1577B" w:rsidRDefault="00D40B11" w:rsidP="00D40B11">
      <w:pPr>
        <w:rPr>
          <w:lang w:val="vi-VN"/>
        </w:rPr>
      </w:pPr>
      <w:r w:rsidRPr="00B1577B">
        <w:rPr>
          <w:lang w:val="vi-VN"/>
        </w:rPr>
        <w:lastRenderedPageBreak/>
        <w:t>Thiết bị Audio mornitor là thiết bị giám sát âm thanh chuyên dụng sử dụng chuẩn kết nối SDI.</w:t>
      </w:r>
    </w:p>
    <w:p w14:paraId="294EB1DF" w14:textId="666E0BAA" w:rsidR="00D40B11" w:rsidRPr="00B1577B" w:rsidRDefault="00D40B11" w:rsidP="00F40E5E">
      <w:pPr>
        <w:pStyle w:val="oancuaDanhsach"/>
        <w:rPr>
          <w:lang w:val="vi-VN"/>
        </w:rPr>
      </w:pPr>
      <w:r w:rsidRPr="00B1577B">
        <w:rPr>
          <w:lang w:val="vi-VN"/>
        </w:rPr>
        <w:t>Hỗ trợ các chuẩn giao tiếp vào/ra: SDI, HDMI, XLR</w:t>
      </w:r>
    </w:p>
    <w:p w14:paraId="4B0A92D3" w14:textId="42B53639" w:rsidR="00D40B11" w:rsidRPr="00B1577B" w:rsidRDefault="00D40B11" w:rsidP="00F40E5E">
      <w:pPr>
        <w:pStyle w:val="oancuaDanhsach"/>
        <w:rPr>
          <w:lang w:val="vi-VN"/>
        </w:rPr>
      </w:pPr>
      <w:r w:rsidRPr="00B1577B">
        <w:rPr>
          <w:lang w:val="vi-VN"/>
        </w:rPr>
        <w:t>Hỗ trợ các chuẩn giao tiếp: SD, HD, 3G-SDI</w:t>
      </w:r>
    </w:p>
    <w:p w14:paraId="1738AFE6" w14:textId="781984AC" w:rsidR="00332490" w:rsidRPr="00B1577B" w:rsidRDefault="00D40B11" w:rsidP="00F40E5E">
      <w:pPr>
        <w:pStyle w:val="oancuaDanhsach"/>
        <w:rPr>
          <w:lang w:val="vi-VN"/>
        </w:rPr>
      </w:pPr>
      <w:r w:rsidRPr="00B1577B">
        <w:rPr>
          <w:lang w:val="vi-VN"/>
        </w:rPr>
        <w:t>Có 2 dải LED hiển thị mức VU, PPM và độ lớn âm thanh</w:t>
      </w:r>
    </w:p>
    <w:p w14:paraId="46850E83" w14:textId="35C1D185" w:rsidR="00BC10BC" w:rsidRPr="00B1577B" w:rsidRDefault="00BC10BC" w:rsidP="00E30DFD">
      <w:pPr>
        <w:pStyle w:val="u4"/>
        <w:rPr>
          <w:lang w:val="vi-VN"/>
        </w:rPr>
      </w:pPr>
      <w:bookmarkStart w:id="33" w:name="_Toc141175870"/>
      <w:r w:rsidRPr="00B1577B">
        <w:rPr>
          <w:lang w:val="vi-VN"/>
        </w:rPr>
        <w:t xml:space="preserve">Thiết bị xử lý </w:t>
      </w:r>
      <w:r w:rsidR="007E488A" w:rsidRPr="009A7CD5">
        <w:rPr>
          <w:lang w:val="vi-VN"/>
        </w:rPr>
        <w:t xml:space="preserve">tín hiệu </w:t>
      </w:r>
      <w:r w:rsidRPr="00B1577B">
        <w:rPr>
          <w:lang w:val="vi-VN"/>
        </w:rPr>
        <w:t>video</w:t>
      </w:r>
      <w:bookmarkEnd w:id="33"/>
    </w:p>
    <w:p w14:paraId="2FD64D30" w14:textId="18FF552E" w:rsidR="00840BCB" w:rsidRPr="00B1577B" w:rsidRDefault="003E7E85" w:rsidP="00840BCB">
      <w:pPr>
        <w:rPr>
          <w:lang w:val="vi-VN"/>
        </w:rPr>
      </w:pPr>
      <w:r w:rsidRPr="00B1577B">
        <w:rPr>
          <w:lang w:val="vi-VN"/>
        </w:rPr>
        <w:t>Thiết bị hỗ trợ nhiều tính năng frame sync/delay, up/down/crossconversion, hiệu chỉnh màu, clipping, chèn logo, VANC data, metadata processing, chèn và trích xuất mã thời gian. Giúp linh hoạt trong việc sử dụng và vận hành hệ thống, thuận tiện trong việc khắc phục sự cố. Hỗ trợ xử lý Audio de-embed/embed, sync, gain, invert và trễ với 32 kênh (8 nhóm)</w:t>
      </w:r>
    </w:p>
    <w:p w14:paraId="1BA9A9EE" w14:textId="798A8E5B" w:rsidR="00BC10BC" w:rsidRPr="00B1577B" w:rsidRDefault="00BC10BC" w:rsidP="00E30DFD">
      <w:pPr>
        <w:pStyle w:val="u4"/>
        <w:rPr>
          <w:lang w:val="vi-VN"/>
        </w:rPr>
      </w:pPr>
      <w:bookmarkStart w:id="34" w:name="_Toc141175871"/>
      <w:r w:rsidRPr="00B1577B">
        <w:rPr>
          <w:lang w:val="vi-VN"/>
        </w:rPr>
        <w:t>Video patch panel</w:t>
      </w:r>
      <w:bookmarkEnd w:id="34"/>
    </w:p>
    <w:p w14:paraId="3D4006FE" w14:textId="77777777" w:rsidR="00DF43AB" w:rsidRPr="00B1577B" w:rsidRDefault="00DF43AB" w:rsidP="00DF43AB">
      <w:pPr>
        <w:rPr>
          <w:lang w:val="vi-VN"/>
        </w:rPr>
      </w:pPr>
      <w:r w:rsidRPr="00B1577B">
        <w:rPr>
          <w:lang w:val="vi-VN"/>
        </w:rPr>
        <w:t>Video patch pannel loại chuẩn kết nối SDI</w:t>
      </w:r>
    </w:p>
    <w:p w14:paraId="5C591018" w14:textId="487CF255" w:rsidR="00DF43AB" w:rsidRPr="00B1577B" w:rsidRDefault="00DF43AB" w:rsidP="00F40E5E">
      <w:pPr>
        <w:pStyle w:val="oancuaDanhsach"/>
        <w:rPr>
          <w:lang w:val="vi-VN"/>
        </w:rPr>
      </w:pPr>
      <w:r w:rsidRPr="00B1577B">
        <w:rPr>
          <w:lang w:val="vi-VN"/>
        </w:rPr>
        <w:t>Là loại 32 cổng kết nối</w:t>
      </w:r>
    </w:p>
    <w:p w14:paraId="217682BA" w14:textId="7425FF6A" w:rsidR="00DF43AB" w:rsidRPr="00B1577B" w:rsidRDefault="00DF43AB" w:rsidP="00F40E5E">
      <w:pPr>
        <w:pStyle w:val="oancuaDanhsach"/>
        <w:rPr>
          <w:lang w:val="vi-VN"/>
        </w:rPr>
      </w:pPr>
      <w:r w:rsidRPr="00B1577B">
        <w:rPr>
          <w:lang w:val="vi-VN"/>
        </w:rPr>
        <w:t>Sử dụng với loại SD/HD/3G SDI</w:t>
      </w:r>
    </w:p>
    <w:p w14:paraId="30C0DE09" w14:textId="29A2B53A" w:rsidR="00E3330D" w:rsidRPr="00B1577B" w:rsidRDefault="00E3330D" w:rsidP="00DB5CFB">
      <w:pPr>
        <w:pStyle w:val="u4"/>
        <w:rPr>
          <w:lang w:val="vi-VN"/>
        </w:rPr>
      </w:pPr>
      <w:bookmarkStart w:id="35" w:name="_Toc141175872"/>
      <w:r w:rsidRPr="00B1577B">
        <w:rPr>
          <w:lang w:val="vi-VN"/>
        </w:rPr>
        <w:t>Khung gắn card</w:t>
      </w:r>
      <w:bookmarkEnd w:id="35"/>
    </w:p>
    <w:p w14:paraId="7A27E8F1" w14:textId="77777777" w:rsidR="00743098" w:rsidRPr="00B1577B" w:rsidRDefault="00743098" w:rsidP="00743098">
      <w:pPr>
        <w:rPr>
          <w:lang w:val="vi-VN"/>
        </w:rPr>
      </w:pPr>
      <w:r w:rsidRPr="00B1577B">
        <w:rPr>
          <w:lang w:val="vi-VN"/>
        </w:rPr>
        <w:t>Khung gắn card khuếch đại phân chia có kết nối Ethernet cho phép điều khiển, cài đặt card gắn trên khung.</w:t>
      </w:r>
    </w:p>
    <w:p w14:paraId="3A7914D6" w14:textId="68204FDF" w:rsidR="00DF43AB" w:rsidRPr="00B1577B" w:rsidRDefault="00743098" w:rsidP="00743098">
      <w:pPr>
        <w:rPr>
          <w:lang w:val="vi-VN"/>
        </w:rPr>
      </w:pPr>
      <w:r w:rsidRPr="00B1577B">
        <w:rPr>
          <w:lang w:val="vi-VN"/>
        </w:rPr>
        <w:t>Số lượng chứa tối đa 20 card loại sing-slot</w:t>
      </w:r>
    </w:p>
    <w:p w14:paraId="353CDD79" w14:textId="77777777" w:rsidR="00DB5CFB" w:rsidRPr="00B1577B" w:rsidRDefault="00DB5CFB" w:rsidP="00DB5CFB">
      <w:pPr>
        <w:pStyle w:val="u4"/>
        <w:rPr>
          <w:lang w:val="vi-VN"/>
        </w:rPr>
      </w:pPr>
      <w:bookmarkStart w:id="36" w:name="_Toc141175873"/>
      <w:r w:rsidRPr="00B1577B">
        <w:rPr>
          <w:lang w:val="vi-VN"/>
        </w:rPr>
        <w:t>Nguồn cho khung</w:t>
      </w:r>
      <w:bookmarkEnd w:id="36"/>
    </w:p>
    <w:p w14:paraId="70C2DAC9" w14:textId="1DF82F52" w:rsidR="00BF4C8E" w:rsidRPr="00B1577B" w:rsidRDefault="00BF4C8E" w:rsidP="00BF4C8E">
      <w:pPr>
        <w:rPr>
          <w:lang w:val="vi-VN"/>
        </w:rPr>
      </w:pPr>
      <w:r w:rsidRPr="00B1577B">
        <w:rPr>
          <w:lang w:val="vi-VN"/>
        </w:rPr>
        <w:t>Tương thích với khung gắn card</w:t>
      </w:r>
    </w:p>
    <w:p w14:paraId="7B09344F" w14:textId="77777777" w:rsidR="00DB5CFB" w:rsidRPr="00B1577B" w:rsidRDefault="00DB5CFB" w:rsidP="00DB5CFB">
      <w:pPr>
        <w:pStyle w:val="u4"/>
        <w:rPr>
          <w:lang w:val="vi-VN"/>
        </w:rPr>
      </w:pPr>
      <w:bookmarkStart w:id="37" w:name="_Toc141175874"/>
      <w:r w:rsidRPr="00B1577B">
        <w:rPr>
          <w:lang w:val="vi-VN"/>
        </w:rPr>
        <w:t>Khuếch đại phân chia SDI dual 1x4</w:t>
      </w:r>
      <w:bookmarkEnd w:id="37"/>
    </w:p>
    <w:p w14:paraId="402ADCE7" w14:textId="77777777" w:rsidR="00BF4C8E" w:rsidRPr="00B1577B" w:rsidRDefault="00BF4C8E" w:rsidP="00BF4C8E">
      <w:pPr>
        <w:rPr>
          <w:lang w:val="vi-VN"/>
        </w:rPr>
      </w:pPr>
      <w:r w:rsidRPr="00B1577B">
        <w:rPr>
          <w:lang w:val="vi-VN"/>
        </w:rPr>
        <w:t>Card khuếch đại phân chia SDI dual 1x4 có thể xử lý 2 tín hiệu đầu vào với 4 tín hiệu đầu ra hoặc xử lý 1 tín hiệu đầu vào với 8 tín hiệu đầu ra.</w:t>
      </w:r>
    </w:p>
    <w:p w14:paraId="2022D6C9" w14:textId="476964E1" w:rsidR="00BF4C8E" w:rsidRPr="00B1577B" w:rsidRDefault="00BF4C8E" w:rsidP="00BF4C8E">
      <w:pPr>
        <w:rPr>
          <w:lang w:val="vi-VN"/>
        </w:rPr>
      </w:pPr>
      <w:r w:rsidRPr="00B1577B">
        <w:rPr>
          <w:lang w:val="vi-VN"/>
        </w:rPr>
        <w:t>Chuẩn kết nối đầu vào và đàu ra SD/HD-SDI</w:t>
      </w:r>
    </w:p>
    <w:p w14:paraId="01D5546A" w14:textId="2B28B43C" w:rsidR="003E7E85" w:rsidRPr="00B1577B" w:rsidRDefault="00DB5CFB" w:rsidP="00DB5CFB">
      <w:pPr>
        <w:pStyle w:val="u4"/>
        <w:rPr>
          <w:lang w:val="vi-VN"/>
        </w:rPr>
      </w:pPr>
      <w:bookmarkStart w:id="38" w:name="_Toc141175875"/>
      <w:r w:rsidRPr="00B1577B">
        <w:rPr>
          <w:lang w:val="vi-VN"/>
        </w:rPr>
        <w:t>Khuếch đại phân chia tín hiệu xung đồng bộ</w:t>
      </w:r>
      <w:bookmarkEnd w:id="38"/>
    </w:p>
    <w:p w14:paraId="1BAE739A" w14:textId="40D7A046" w:rsidR="00292509" w:rsidRPr="00B1577B" w:rsidRDefault="00292509" w:rsidP="00292509">
      <w:pPr>
        <w:rPr>
          <w:lang w:val="vi-VN"/>
        </w:rPr>
      </w:pPr>
      <w:r w:rsidRPr="00B1577B">
        <w:rPr>
          <w:lang w:val="vi-VN"/>
        </w:rPr>
        <w:t>Thiết bị khuếch đại phân chia tín hiệu xung đồng bộ  là loại chuyên dụng dạng card được gắn vào khung tương thích, phân chia tín hiệu xung đồng bộ 1 sang 8</w:t>
      </w:r>
    </w:p>
    <w:p w14:paraId="74EB0C43" w14:textId="77777777" w:rsidR="00A72F57" w:rsidRPr="00B1577B" w:rsidRDefault="00A72F57" w:rsidP="00A72F57">
      <w:pPr>
        <w:pStyle w:val="u3"/>
        <w:rPr>
          <w:lang w:val="vi-VN"/>
        </w:rPr>
      </w:pPr>
      <w:bookmarkStart w:id="39" w:name="_Toc141175876"/>
      <w:r w:rsidRPr="00B1577B">
        <w:rPr>
          <w:lang w:val="vi-VN"/>
        </w:rPr>
        <w:lastRenderedPageBreak/>
        <w:t>Vật tư, phụ kiện</w:t>
      </w:r>
      <w:bookmarkEnd w:id="39"/>
    </w:p>
    <w:p w14:paraId="015B5DC3" w14:textId="77777777" w:rsidR="00C55190" w:rsidRPr="00B1577B" w:rsidRDefault="00C55190" w:rsidP="00C55190">
      <w:pPr>
        <w:pStyle w:val="u4"/>
        <w:rPr>
          <w:lang w:val="vi-VN"/>
        </w:rPr>
      </w:pPr>
      <w:bookmarkStart w:id="40" w:name="_Toc141175877"/>
      <w:r w:rsidRPr="00B1577B">
        <w:rPr>
          <w:lang w:val="vi-VN"/>
        </w:rPr>
        <w:t>Bàn làm việc</w:t>
      </w:r>
      <w:bookmarkEnd w:id="40"/>
    </w:p>
    <w:p w14:paraId="52709327" w14:textId="70229C79" w:rsidR="00954BF6" w:rsidRPr="00954BF6" w:rsidRDefault="00954BF6" w:rsidP="00954BF6">
      <w:r>
        <w:t>Phù hợp lắp đặt.</w:t>
      </w:r>
    </w:p>
    <w:p w14:paraId="2928AA01" w14:textId="77777777" w:rsidR="00C55190" w:rsidRPr="00B1577B" w:rsidRDefault="00C55190" w:rsidP="00C55190">
      <w:pPr>
        <w:pStyle w:val="u4"/>
        <w:rPr>
          <w:lang w:val="vi-VN"/>
        </w:rPr>
      </w:pPr>
      <w:bookmarkStart w:id="41" w:name="_Toc141175878"/>
      <w:r w:rsidRPr="00B1577B">
        <w:rPr>
          <w:lang w:val="vi-VN"/>
        </w:rPr>
        <w:t>Hệ thống giá treo màn hình giám sát</w:t>
      </w:r>
      <w:bookmarkEnd w:id="41"/>
    </w:p>
    <w:p w14:paraId="33F899BF" w14:textId="07DE65C9" w:rsidR="00954BF6" w:rsidRPr="00673D5B" w:rsidRDefault="00645431" w:rsidP="00954BF6">
      <w:pPr>
        <w:rPr>
          <w:lang w:val="vi-VN"/>
        </w:rPr>
      </w:pPr>
      <w:r w:rsidRPr="00673D5B">
        <w:rPr>
          <w:lang w:val="vi-VN"/>
        </w:rPr>
        <w:t>Hệ giá treo màn hình giám sát phù hợp treo màn hình</w:t>
      </w:r>
      <w:r w:rsidR="007A1C57" w:rsidRPr="00673D5B">
        <w:rPr>
          <w:lang w:val="vi-VN"/>
        </w:rPr>
        <w:t xml:space="preserve"> </w:t>
      </w:r>
      <w:r w:rsidRPr="00673D5B">
        <w:rPr>
          <w:lang w:val="vi-VN"/>
        </w:rPr>
        <w:t>55"</w:t>
      </w:r>
      <w:r w:rsidR="00954BF6" w:rsidRPr="00673D5B">
        <w:rPr>
          <w:lang w:val="vi-VN"/>
        </w:rPr>
        <w:t>.</w:t>
      </w:r>
    </w:p>
    <w:p w14:paraId="4CCFCCAC" w14:textId="180EA9A1" w:rsidR="00C55190" w:rsidRPr="00B1577B" w:rsidRDefault="00C55190" w:rsidP="00C55190">
      <w:pPr>
        <w:pStyle w:val="u4"/>
        <w:rPr>
          <w:lang w:val="vi-VN"/>
        </w:rPr>
      </w:pPr>
      <w:bookmarkStart w:id="42" w:name="_Toc141175879"/>
      <w:r w:rsidRPr="00B1577B">
        <w:rPr>
          <w:lang w:val="vi-VN"/>
        </w:rPr>
        <w:t>Cáp, jack</w:t>
      </w:r>
      <w:bookmarkEnd w:id="42"/>
    </w:p>
    <w:p w14:paraId="191A76DB" w14:textId="4B2AB2CF" w:rsidR="00BA0B8F" w:rsidRPr="00B1577B" w:rsidRDefault="00BA0B8F" w:rsidP="00BA0B8F">
      <w:pPr>
        <w:rPr>
          <w:lang w:val="vi-VN"/>
        </w:rPr>
      </w:pPr>
      <w:r w:rsidRPr="00B1577B">
        <w:rPr>
          <w:lang w:val="vi-VN"/>
        </w:rPr>
        <w:t>Đầy đủ phụ kiện lắp đặt hệ thống</w:t>
      </w:r>
    </w:p>
    <w:p w14:paraId="7D4845A6" w14:textId="7805CD1C" w:rsidR="00BC1F4A" w:rsidRPr="00B1577B" w:rsidRDefault="006A5D33" w:rsidP="005D23CF">
      <w:pPr>
        <w:pStyle w:val="oancuaDanhsach"/>
        <w:numPr>
          <w:ilvl w:val="0"/>
          <w:numId w:val="6"/>
        </w:numPr>
        <w:rPr>
          <w:lang w:val="vi-VN"/>
        </w:rPr>
      </w:pPr>
      <w:r w:rsidRPr="00B1577B">
        <w:rPr>
          <w:lang w:val="vi-VN"/>
        </w:rPr>
        <w:t>Cáp đồng trục truyền dẫn tín hiệu HD-SDI</w:t>
      </w:r>
      <w:r w:rsidR="00B05BB3" w:rsidRPr="00B1577B">
        <w:rPr>
          <w:lang w:val="vi-VN"/>
        </w:rPr>
        <w:t xml:space="preserve">: </w:t>
      </w:r>
    </w:p>
    <w:p w14:paraId="414CF650" w14:textId="0F976A49" w:rsidR="006A5D33" w:rsidRPr="00B1577B" w:rsidRDefault="006A5D33" w:rsidP="005D23CF">
      <w:pPr>
        <w:pStyle w:val="oancuaDanhsach"/>
        <w:numPr>
          <w:ilvl w:val="0"/>
          <w:numId w:val="6"/>
        </w:numPr>
        <w:rPr>
          <w:lang w:val="vi-VN"/>
        </w:rPr>
      </w:pPr>
      <w:r w:rsidRPr="00B1577B">
        <w:rPr>
          <w:lang w:val="vi-VN"/>
        </w:rPr>
        <w:t>Connector cho cáp đồng trục: Chuẩn BNC hoặc Mini BNC</w:t>
      </w:r>
    </w:p>
    <w:p w14:paraId="5B3443D2" w14:textId="0234D149" w:rsidR="00A72F57" w:rsidRPr="00B1577B" w:rsidRDefault="00A72F57" w:rsidP="00A72F57">
      <w:pPr>
        <w:pStyle w:val="u3"/>
        <w:rPr>
          <w:lang w:val="vi-VN"/>
        </w:rPr>
      </w:pPr>
      <w:bookmarkStart w:id="43" w:name="_Toc141175880"/>
      <w:r w:rsidRPr="00B1577B">
        <w:rPr>
          <w:lang w:val="vi-VN"/>
        </w:rPr>
        <w:t>Dịch vụ cài đặt, hỗ trợ kỹ thuật</w:t>
      </w:r>
      <w:bookmarkEnd w:id="43"/>
    </w:p>
    <w:p w14:paraId="16D52A5A" w14:textId="3E2F35A8" w:rsidR="004E4E4C" w:rsidRPr="00B1577B" w:rsidRDefault="004E4E4C" w:rsidP="004E4E4C">
      <w:pPr>
        <w:rPr>
          <w:lang w:val="vi-VN"/>
        </w:rPr>
      </w:pPr>
      <w:r w:rsidRPr="00B1577B">
        <w:rPr>
          <w:lang w:val="vi-VN"/>
        </w:rPr>
        <w:t>Cài đặt hỗ trợ kỹ thuật theo tiêu chuẩn của hãng.</w:t>
      </w:r>
    </w:p>
    <w:p w14:paraId="5C502F25" w14:textId="79EC86B8" w:rsidR="00320093" w:rsidRPr="00B1577B" w:rsidRDefault="00105208" w:rsidP="00102A94">
      <w:pPr>
        <w:pStyle w:val="u1"/>
        <w:rPr>
          <w:lang w:val="vi-VN"/>
        </w:rPr>
      </w:pPr>
      <w:bookmarkStart w:id="44" w:name="_Toc141175881"/>
      <w:r w:rsidRPr="00B1577B">
        <w:rPr>
          <w:lang w:val="vi-VN"/>
        </w:rPr>
        <w:t>Bảo hành</w:t>
      </w:r>
      <w:bookmarkEnd w:id="44"/>
    </w:p>
    <w:p w14:paraId="6C2DA3D6" w14:textId="7EA2D5DF" w:rsidR="008151A2" w:rsidRPr="00B1577B" w:rsidRDefault="007024C7" w:rsidP="00994BE8">
      <w:pPr>
        <w:rPr>
          <w:lang w:val="vi-VN"/>
        </w:rPr>
      </w:pPr>
      <w:r w:rsidRPr="00B1577B">
        <w:rPr>
          <w:lang w:val="vi-VN"/>
        </w:rPr>
        <w:t xml:space="preserve">Thời gian bảo hành: 12 tháng </w:t>
      </w:r>
    </w:p>
    <w:p w14:paraId="47004129" w14:textId="6FD0A28D" w:rsidR="00D35C92" w:rsidRPr="00B1577B" w:rsidRDefault="00D35C92" w:rsidP="00994BE8">
      <w:pPr>
        <w:rPr>
          <w:lang w:val="vi-VN"/>
        </w:rPr>
        <w:sectPr w:rsidR="00D35C92" w:rsidRPr="00B1577B" w:rsidSect="00702C14">
          <w:footerReference w:type="default" r:id="rId8"/>
          <w:pgSz w:w="12240" w:h="15840"/>
          <w:pgMar w:top="1440" w:right="1134" w:bottom="1440" w:left="1440" w:header="720" w:footer="720" w:gutter="0"/>
          <w:pgBorders w:display="firstPage" w:offsetFrom="page">
            <w:top w:val="single" w:sz="4" w:space="24" w:color="auto"/>
            <w:left w:val="single" w:sz="4" w:space="24" w:color="auto"/>
            <w:bottom w:val="single" w:sz="4" w:space="24" w:color="auto"/>
            <w:right w:val="single" w:sz="4" w:space="24" w:color="auto"/>
          </w:pgBorders>
          <w:cols w:space="720"/>
          <w:docGrid w:linePitch="360"/>
        </w:sectPr>
      </w:pPr>
    </w:p>
    <w:p w14:paraId="7D4D42FA" w14:textId="77777777" w:rsidR="003748BB" w:rsidRPr="00B1577B" w:rsidRDefault="003748BB" w:rsidP="00100AEA">
      <w:pPr>
        <w:rPr>
          <w:lang w:val="vi-VN"/>
        </w:rPr>
      </w:pPr>
    </w:p>
    <w:p w14:paraId="42E8D97E" w14:textId="4845B602" w:rsidR="00105208" w:rsidRPr="00B1577B" w:rsidRDefault="00E6127B" w:rsidP="004C4D50">
      <w:pPr>
        <w:pStyle w:val="u2"/>
        <w:numPr>
          <w:ilvl w:val="0"/>
          <w:numId w:val="0"/>
        </w:numPr>
        <w:ind w:left="720"/>
        <w:jc w:val="center"/>
        <w:rPr>
          <w:lang w:val="vi-VN"/>
        </w:rPr>
      </w:pPr>
      <w:bookmarkStart w:id="45" w:name="_Toc141175882"/>
      <w:r w:rsidRPr="00B1577B">
        <w:rPr>
          <w:lang w:val="vi-VN"/>
        </w:rPr>
        <w:t>Phụ lục</w:t>
      </w:r>
      <w:bookmarkEnd w:id="45"/>
    </w:p>
    <w:p w14:paraId="272CE05C" w14:textId="77777777" w:rsidR="00AC780B" w:rsidRPr="00B1577B" w:rsidRDefault="00AC780B" w:rsidP="008870DA">
      <w:pPr>
        <w:spacing w:line="276" w:lineRule="auto"/>
        <w:jc w:val="center"/>
        <w:rPr>
          <w:b/>
          <w:lang w:val="vi-VN"/>
        </w:rPr>
      </w:pPr>
      <w:r w:rsidRPr="00B1577B">
        <w:rPr>
          <w:b/>
          <w:lang w:val="vi-VN"/>
        </w:rPr>
        <w:t>THUYẾT MINH CHI TIẾT TIÊU CHUẨN KỸ THUẬT, CHỦNG</w:t>
      </w:r>
    </w:p>
    <w:p w14:paraId="38CE1AC1" w14:textId="1AF69901" w:rsidR="00AC780B" w:rsidRPr="00B1577B" w:rsidRDefault="00AC780B" w:rsidP="008870DA">
      <w:pPr>
        <w:spacing w:line="276" w:lineRule="auto"/>
        <w:jc w:val="center"/>
        <w:rPr>
          <w:b/>
          <w:lang w:val="vi-VN"/>
        </w:rPr>
      </w:pPr>
      <w:r w:rsidRPr="00B1577B">
        <w:rPr>
          <w:b/>
          <w:lang w:val="vi-VN"/>
        </w:rPr>
        <w:t xml:space="preserve">LOẠI, SỐ LƯỢNG, CHẤT LƯỢNG ĐỐI VỚI </w:t>
      </w:r>
      <w:r w:rsidR="00EE009E" w:rsidRPr="00B1577B">
        <w:rPr>
          <w:b/>
          <w:lang w:val="vi-VN"/>
        </w:rPr>
        <w:t>SÉC PHÁT SÓNG DỰ PHÒNG CỦA ĐÀI TRUYỀN HÌNH VIỆT NAM</w:t>
      </w:r>
    </w:p>
    <w:p w14:paraId="7FA7EB5B" w14:textId="77777777" w:rsidR="00AC780B" w:rsidRPr="00B1577B" w:rsidRDefault="00AC780B" w:rsidP="008870DA">
      <w:pPr>
        <w:spacing w:line="276" w:lineRule="auto"/>
        <w:jc w:val="center"/>
        <w:rPr>
          <w:lang w:val="vi-VN"/>
        </w:rPr>
      </w:pPr>
      <w:r w:rsidRPr="00B1577B">
        <w:rPr>
          <w:lang w:val="vi-VN"/>
        </w:rPr>
        <w:t>(Kèm theo Quyết định số /QĐ-THVN, ngày tháng năm 2023 của</w:t>
      </w:r>
    </w:p>
    <w:p w14:paraId="7DB5DB53" w14:textId="67FCFC44" w:rsidR="00AC780B" w:rsidRPr="00B1577B" w:rsidRDefault="00AC780B" w:rsidP="008870DA">
      <w:pPr>
        <w:spacing w:line="276" w:lineRule="auto"/>
        <w:jc w:val="center"/>
        <w:rPr>
          <w:lang w:val="vi-VN"/>
        </w:rPr>
      </w:pPr>
      <w:r w:rsidRPr="00B1577B">
        <w:rPr>
          <w:lang w:val="vi-VN"/>
        </w:rPr>
        <w:t>Tổng Giám đốc Đài THVN)</w:t>
      </w:r>
    </w:p>
    <w:p w14:paraId="43DBE132" w14:textId="77777777" w:rsidR="003077AF" w:rsidRPr="00B1577B" w:rsidRDefault="003077AF" w:rsidP="003077AF">
      <w:pPr>
        <w:pStyle w:val="u3"/>
        <w:rPr>
          <w:lang w:val="vi-VN"/>
        </w:rPr>
      </w:pPr>
      <w:bookmarkStart w:id="46" w:name="_Toc140568719"/>
      <w:bookmarkStart w:id="47" w:name="_Toc141175883"/>
      <w:r w:rsidRPr="00B1577B">
        <w:rPr>
          <w:lang w:val="vi-VN"/>
        </w:rPr>
        <w:t>Các tiêu chuẩn yêu cầu kỹ thuật chung</w:t>
      </w:r>
      <w:bookmarkEnd w:id="46"/>
      <w:bookmarkEnd w:id="47"/>
    </w:p>
    <w:p w14:paraId="472C8A55" w14:textId="0478B49F" w:rsidR="00A05A74" w:rsidRPr="00B1577B" w:rsidRDefault="004B2C29" w:rsidP="00A05A74">
      <w:pPr>
        <w:rPr>
          <w:lang w:val="vi-VN"/>
        </w:rPr>
      </w:pPr>
      <w:r w:rsidRPr="00B1577B">
        <w:rPr>
          <w:lang w:val="vi-VN"/>
        </w:rPr>
        <w:t>Sơ đồ khối SÉC phát sóng dự phòng</w:t>
      </w:r>
    </w:p>
    <w:p w14:paraId="546EC053" w14:textId="77777777" w:rsidR="00775DDE" w:rsidRPr="00B1577B" w:rsidRDefault="00775DDE" w:rsidP="00A05A74">
      <w:pPr>
        <w:rPr>
          <w:lang w:val="vi-VN"/>
        </w:rPr>
      </w:pPr>
    </w:p>
    <w:p w14:paraId="4F30D348" w14:textId="4046893D" w:rsidR="004B2C29" w:rsidRPr="00B1577B" w:rsidRDefault="00371963" w:rsidP="00645192">
      <w:pPr>
        <w:ind w:hanging="426"/>
        <w:rPr>
          <w:lang w:val="vi-VN"/>
        </w:rPr>
      </w:pPr>
      <w:r w:rsidRPr="00B1577B">
        <w:rPr>
          <w:lang w:val="vi-VN"/>
        </w:rPr>
        <w:object w:dxaOrig="21095" w:dyaOrig="14580" w14:anchorId="2F5520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8.75pt;height:406.5pt" o:ole="">
            <v:imagedata r:id="rId9" o:title=""/>
          </v:shape>
          <o:OLEObject Type="Embed" ProgID="Visio.Drawing.15" ShapeID="_x0000_i1025" DrawAspect="Content" ObjectID="_1752327000" r:id="rId10"/>
        </w:object>
      </w:r>
    </w:p>
    <w:p w14:paraId="7ADCCDA4" w14:textId="77777777" w:rsidR="00A05A74" w:rsidRPr="00B1577B" w:rsidRDefault="00A05A74" w:rsidP="00A05A74">
      <w:pPr>
        <w:rPr>
          <w:lang w:val="vi-VN"/>
        </w:rPr>
      </w:pPr>
    </w:p>
    <w:p w14:paraId="655B0FC2" w14:textId="77777777" w:rsidR="003077AF" w:rsidRPr="00B1577B" w:rsidRDefault="003077AF" w:rsidP="003077AF">
      <w:pPr>
        <w:pStyle w:val="u3"/>
        <w:rPr>
          <w:lang w:val="vi-VN"/>
        </w:rPr>
      </w:pPr>
      <w:bookmarkStart w:id="48" w:name="_Toc140568720"/>
      <w:bookmarkStart w:id="49" w:name="_Toc141175884"/>
      <w:r w:rsidRPr="00B1577B">
        <w:rPr>
          <w:lang w:val="vi-VN"/>
        </w:rPr>
        <w:lastRenderedPageBreak/>
        <w:t>Khối Ingest</w:t>
      </w:r>
      <w:bookmarkEnd w:id="48"/>
      <w:bookmarkEnd w:id="49"/>
    </w:p>
    <w:p w14:paraId="3257D350" w14:textId="1AF4CADE" w:rsidR="003077AF" w:rsidRPr="00B1577B" w:rsidRDefault="2D4F6EE8" w:rsidP="002735D8">
      <w:pPr>
        <w:pStyle w:val="u4"/>
        <w:keepNext/>
        <w:keepLines/>
        <w:rPr>
          <w:lang w:val="vi-VN"/>
        </w:rPr>
      </w:pPr>
      <w:bookmarkStart w:id="50" w:name="_Toc140568721"/>
      <w:bookmarkStart w:id="51" w:name="_Toc141175885"/>
      <w:r w:rsidRPr="00B1577B">
        <w:rPr>
          <w:lang w:val="vi-VN"/>
        </w:rPr>
        <w:t>Máy trạm ingest file vào hệ thống phát sóng</w:t>
      </w:r>
      <w:bookmarkEnd w:id="50"/>
      <w:bookmarkEnd w:id="51"/>
    </w:p>
    <w:p w14:paraId="212331CE" w14:textId="77777777" w:rsidR="009C3599" w:rsidRPr="00B1577B" w:rsidRDefault="009C3599" w:rsidP="001F3EB2">
      <w:pPr>
        <w:keepNext/>
        <w:keepLines/>
        <w:ind w:firstLine="567"/>
        <w:rPr>
          <w:lang w:val="vi-VN"/>
        </w:rPr>
      </w:pPr>
      <w:r w:rsidRPr="00B1577B">
        <w:rPr>
          <w:lang w:val="vi-VN"/>
        </w:rPr>
        <w:t>Máy trạm ingest file có cấu hình tương đương hoặc tốt hơn.</w:t>
      </w:r>
    </w:p>
    <w:p w14:paraId="5E3A829A" w14:textId="7764B4E7" w:rsidR="009C3599" w:rsidRPr="00B1577B" w:rsidRDefault="009C3599" w:rsidP="00151913">
      <w:pPr>
        <w:pStyle w:val="oancuaDanhsach"/>
        <w:rPr>
          <w:lang w:val="vi-VN"/>
        </w:rPr>
      </w:pPr>
      <w:r w:rsidRPr="00B1577B">
        <w:rPr>
          <w:lang w:val="vi-VN"/>
        </w:rPr>
        <w:t>Bộ Vi xử lý: Intel Core i7 16 Core</w:t>
      </w:r>
    </w:p>
    <w:p w14:paraId="05B134D3" w14:textId="19B8FE52" w:rsidR="009C3599" w:rsidRPr="00B1577B" w:rsidRDefault="009C3599" w:rsidP="00151913">
      <w:pPr>
        <w:pStyle w:val="oancuaDanhsach"/>
        <w:rPr>
          <w:lang w:val="vi-VN"/>
        </w:rPr>
      </w:pPr>
      <w:r w:rsidRPr="00B1577B">
        <w:rPr>
          <w:lang w:val="vi-VN"/>
        </w:rPr>
        <w:t xml:space="preserve">Hệ điều hành: Windows 11 Pro </w:t>
      </w:r>
    </w:p>
    <w:p w14:paraId="7A44452F" w14:textId="28F56056" w:rsidR="009C3599" w:rsidRPr="00B1577B" w:rsidRDefault="009C3599" w:rsidP="00151913">
      <w:pPr>
        <w:pStyle w:val="oancuaDanhsach"/>
        <w:rPr>
          <w:lang w:val="vi-VN"/>
        </w:rPr>
      </w:pPr>
      <w:r w:rsidRPr="00B1577B">
        <w:rPr>
          <w:lang w:val="vi-VN"/>
        </w:rPr>
        <w:t>Dung lượng RAM: ≥ 16 GB 4400 MHz</w:t>
      </w:r>
    </w:p>
    <w:p w14:paraId="281F27AB" w14:textId="76EC7473" w:rsidR="009C3599" w:rsidRPr="00B1577B" w:rsidRDefault="009C3599" w:rsidP="00151913">
      <w:pPr>
        <w:pStyle w:val="oancuaDanhsach"/>
        <w:rPr>
          <w:lang w:val="vi-VN"/>
        </w:rPr>
      </w:pPr>
      <w:r w:rsidRPr="00B1577B">
        <w:rPr>
          <w:lang w:val="vi-VN"/>
        </w:rPr>
        <w:t>Video Card: NVIDIA T1000, 4 GB GDDR6</w:t>
      </w:r>
    </w:p>
    <w:p w14:paraId="4E418DE2" w14:textId="1781E115" w:rsidR="009C3599" w:rsidRPr="00B1577B" w:rsidRDefault="009C3599" w:rsidP="00151913">
      <w:pPr>
        <w:pStyle w:val="oancuaDanhsach"/>
        <w:rPr>
          <w:lang w:val="vi-VN"/>
        </w:rPr>
      </w:pPr>
      <w:r w:rsidRPr="00B1577B">
        <w:rPr>
          <w:lang w:val="vi-VN"/>
        </w:rPr>
        <w:t>M.2 NVMe SSD: ≥ 512GB PCIe</w:t>
      </w:r>
    </w:p>
    <w:p w14:paraId="43ECEADF" w14:textId="13CF864A" w:rsidR="009C3599" w:rsidRPr="00B1577B" w:rsidRDefault="009C3599" w:rsidP="00151913">
      <w:pPr>
        <w:pStyle w:val="oancuaDanhsach"/>
        <w:rPr>
          <w:lang w:val="vi-VN"/>
        </w:rPr>
      </w:pPr>
      <w:r w:rsidRPr="00B1577B">
        <w:rPr>
          <w:lang w:val="vi-VN"/>
        </w:rPr>
        <w:t>Ổ lưu trữ: ≥ 1TB HDD</w:t>
      </w:r>
    </w:p>
    <w:p w14:paraId="72FB49B2" w14:textId="22F10977" w:rsidR="009C3599" w:rsidRPr="00B1577B" w:rsidRDefault="009C3599" w:rsidP="00151913">
      <w:pPr>
        <w:pStyle w:val="oancuaDanhsach"/>
        <w:rPr>
          <w:lang w:val="vi-VN"/>
        </w:rPr>
      </w:pPr>
      <w:r w:rsidRPr="00B1577B">
        <w:rPr>
          <w:lang w:val="vi-VN"/>
        </w:rPr>
        <w:t>Card mạng: 2x1Gb/s Ethernet</w:t>
      </w:r>
    </w:p>
    <w:p w14:paraId="691171EF" w14:textId="007FC036" w:rsidR="2D4F6EE8" w:rsidRPr="00B1577B" w:rsidRDefault="009C3599" w:rsidP="00151913">
      <w:pPr>
        <w:pStyle w:val="oancuaDanhsach"/>
        <w:rPr>
          <w:lang w:val="vi-VN"/>
        </w:rPr>
      </w:pPr>
      <w:r w:rsidRPr="00B1577B">
        <w:rPr>
          <w:lang w:val="vi-VN"/>
        </w:rPr>
        <w:t>Màn hình: ≥  23.8" 1920x1080</w:t>
      </w:r>
    </w:p>
    <w:p w14:paraId="6DCBD78E" w14:textId="701BD9DC" w:rsidR="003077AF" w:rsidRPr="00B1577B" w:rsidRDefault="2D4F6EE8" w:rsidP="00610ED3">
      <w:pPr>
        <w:pStyle w:val="u4"/>
        <w:rPr>
          <w:lang w:val="vi-VN"/>
        </w:rPr>
      </w:pPr>
      <w:bookmarkStart w:id="52" w:name="_Toc140568722"/>
      <w:bookmarkStart w:id="53" w:name="_Toc141175886"/>
      <w:r w:rsidRPr="00B1577B">
        <w:rPr>
          <w:lang w:val="vi-VN"/>
        </w:rPr>
        <w:t>Server ingest</w:t>
      </w:r>
      <w:bookmarkEnd w:id="52"/>
      <w:bookmarkEnd w:id="53"/>
    </w:p>
    <w:p w14:paraId="2541F11D" w14:textId="5EDF1AAE" w:rsidR="00C80102" w:rsidRPr="00B1577B" w:rsidRDefault="00C80102" w:rsidP="001F3EB2">
      <w:pPr>
        <w:ind w:firstLine="567"/>
        <w:rPr>
          <w:lang w:val="vi-VN"/>
        </w:rPr>
      </w:pPr>
      <w:r w:rsidRPr="00B1577B">
        <w:rPr>
          <w:lang w:val="vi-VN"/>
        </w:rPr>
        <w:t>Server ingest có cấu hình tương đương hoặc tốt hơn:</w:t>
      </w:r>
    </w:p>
    <w:p w14:paraId="6DCBADFD" w14:textId="79B519ED" w:rsidR="00C80102" w:rsidRPr="00B1577B" w:rsidRDefault="00C80102" w:rsidP="00151913">
      <w:pPr>
        <w:pStyle w:val="oancuaDanhsach"/>
        <w:rPr>
          <w:lang w:val="vi-VN"/>
        </w:rPr>
      </w:pPr>
      <w:r w:rsidRPr="00B1577B">
        <w:rPr>
          <w:lang w:val="vi-VN"/>
        </w:rPr>
        <w:t>Cho phép nhập và phát lại nội dung ở nhiều định chuẩn khác nhau: SD, 720p, 1080i, 1080p (PAL, NTSC)</w:t>
      </w:r>
    </w:p>
    <w:p w14:paraId="39DEB58D" w14:textId="3FF96B24" w:rsidR="00C80102" w:rsidRPr="00B1577B" w:rsidRDefault="00C80102" w:rsidP="00151913">
      <w:pPr>
        <w:pStyle w:val="oancuaDanhsach"/>
        <w:rPr>
          <w:lang w:val="vi-VN"/>
        </w:rPr>
      </w:pPr>
      <w:r w:rsidRPr="00B1577B">
        <w:rPr>
          <w:lang w:val="vi-VN"/>
        </w:rPr>
        <w:t>Hỗ trợ codec MPEG-2/XDCAM, H.264/AVC Intra/XAVC, DV/</w:t>
      </w:r>
      <w:r w:rsidR="002A618F" w:rsidRPr="00B1577B">
        <w:rPr>
          <w:lang w:val="vi-VN"/>
        </w:rPr>
        <w:t xml:space="preserve"> </w:t>
      </w:r>
      <w:r w:rsidRPr="00B1577B">
        <w:rPr>
          <w:lang w:val="vi-VN"/>
        </w:rPr>
        <w:t>DVCAM/</w:t>
      </w:r>
      <w:r w:rsidR="002A618F" w:rsidRPr="00B1577B">
        <w:rPr>
          <w:lang w:val="vi-VN"/>
        </w:rPr>
        <w:t xml:space="preserve"> </w:t>
      </w:r>
      <w:r w:rsidRPr="00B1577B">
        <w:rPr>
          <w:lang w:val="vi-VN"/>
        </w:rPr>
        <w:t>DVCPRO, DNxHD và ProRes.</w:t>
      </w:r>
    </w:p>
    <w:p w14:paraId="2FE7B8C4" w14:textId="5E84E67B" w:rsidR="00C80102" w:rsidRPr="00B1577B" w:rsidRDefault="00C80102" w:rsidP="00151913">
      <w:pPr>
        <w:pStyle w:val="oancuaDanhsach"/>
        <w:rPr>
          <w:lang w:val="vi-VN"/>
        </w:rPr>
      </w:pPr>
      <w:r w:rsidRPr="00B1577B">
        <w:rPr>
          <w:lang w:val="vi-VN"/>
        </w:rPr>
        <w:t>Cho phép nhập và xuất dữ liệu được đóng gói: MXFOP1a, MOV, QuickTime Ref, AVI, GXF, MPG, MP4, LXF.</w:t>
      </w:r>
    </w:p>
    <w:p w14:paraId="180C3CBA" w14:textId="77777777" w:rsidR="00EE0D0F" w:rsidRPr="00EE0D0F" w:rsidRDefault="00EE0D0F" w:rsidP="00151913">
      <w:pPr>
        <w:pStyle w:val="oancuaDanhsach"/>
        <w:rPr>
          <w:lang w:val="vi-VN"/>
        </w:rPr>
      </w:pPr>
      <w:r w:rsidRPr="00EE0D0F">
        <w:rPr>
          <w:lang w:val="vi-VN"/>
        </w:rPr>
        <w:t>Tự động phát hiện file bị lỗi trong quá trình nhập file</w:t>
      </w:r>
    </w:p>
    <w:p w14:paraId="28827CA6" w14:textId="77777777" w:rsidR="00EE0D0F" w:rsidRPr="00EE0D0F" w:rsidRDefault="00EE0D0F" w:rsidP="00151913">
      <w:pPr>
        <w:pStyle w:val="oancuaDanhsach"/>
        <w:rPr>
          <w:lang w:val="vi-VN"/>
        </w:rPr>
      </w:pPr>
      <w:r w:rsidRPr="00EE0D0F">
        <w:rPr>
          <w:lang w:val="vi-VN"/>
        </w:rPr>
        <w:t>Tự động phát hiện định dạng</w:t>
      </w:r>
    </w:p>
    <w:p w14:paraId="00B29EFF" w14:textId="0555F983" w:rsidR="00C80102" w:rsidRPr="00B1577B" w:rsidRDefault="00C80102" w:rsidP="00151913">
      <w:pPr>
        <w:pStyle w:val="oancuaDanhsach"/>
        <w:rPr>
          <w:lang w:val="vi-VN"/>
        </w:rPr>
      </w:pPr>
      <w:r w:rsidRPr="00B1577B">
        <w:rPr>
          <w:lang w:val="vi-VN"/>
        </w:rPr>
        <w:t>Hỗ trợ tỷ lệ: 16:9, 4:3</w:t>
      </w:r>
    </w:p>
    <w:p w14:paraId="5F8A4386" w14:textId="4E51DA2D" w:rsidR="00C80102" w:rsidRPr="00B1577B" w:rsidRDefault="00C80102" w:rsidP="00151913">
      <w:pPr>
        <w:pStyle w:val="oancuaDanhsach"/>
        <w:rPr>
          <w:lang w:val="vi-VN"/>
        </w:rPr>
      </w:pPr>
      <w:r w:rsidRPr="00B1577B">
        <w:rPr>
          <w:lang w:val="vi-VN"/>
        </w:rPr>
        <w:t xml:space="preserve">Playback và Encode tối thiểu 1 kênh SD/HD </w:t>
      </w:r>
    </w:p>
    <w:p w14:paraId="564D4FEF" w14:textId="352BC40B" w:rsidR="00C80102" w:rsidRPr="00B1577B" w:rsidRDefault="00C80102" w:rsidP="00151913">
      <w:pPr>
        <w:pStyle w:val="oancuaDanhsach"/>
        <w:rPr>
          <w:lang w:val="vi-VN"/>
        </w:rPr>
      </w:pPr>
      <w:r w:rsidRPr="00B1577B">
        <w:rPr>
          <w:lang w:val="vi-VN"/>
        </w:rPr>
        <w:t>Đầu vào:</w:t>
      </w:r>
    </w:p>
    <w:p w14:paraId="6F006A79" w14:textId="77777777" w:rsidR="00C80102" w:rsidRPr="00B1577B" w:rsidRDefault="00C80102" w:rsidP="00BF3928">
      <w:pPr>
        <w:ind w:firstLine="1134"/>
        <w:rPr>
          <w:lang w:val="vi-VN"/>
        </w:rPr>
      </w:pPr>
      <w:r w:rsidRPr="00B1577B">
        <w:rPr>
          <w:lang w:val="vi-VN"/>
        </w:rPr>
        <w:t>+ Số lượng đầu vào Video: ≥ 6 HD-BNC</w:t>
      </w:r>
    </w:p>
    <w:p w14:paraId="7E019E50" w14:textId="77777777" w:rsidR="00C80102" w:rsidRPr="00B1577B" w:rsidRDefault="00C80102" w:rsidP="00BF3928">
      <w:pPr>
        <w:ind w:firstLine="1134"/>
        <w:rPr>
          <w:lang w:val="vi-VN"/>
        </w:rPr>
      </w:pPr>
      <w:r w:rsidRPr="00B1577B">
        <w:rPr>
          <w:lang w:val="vi-VN"/>
        </w:rPr>
        <w:t>+ Số lượng kênh Audio: ≥ 16</w:t>
      </w:r>
    </w:p>
    <w:p w14:paraId="1F2354BB" w14:textId="62B39E1A" w:rsidR="00C80102" w:rsidRPr="00B1577B" w:rsidRDefault="00C80102" w:rsidP="00151913">
      <w:pPr>
        <w:pStyle w:val="oancuaDanhsach"/>
        <w:rPr>
          <w:lang w:val="vi-VN"/>
        </w:rPr>
      </w:pPr>
      <w:r w:rsidRPr="00B1577B">
        <w:rPr>
          <w:lang w:val="vi-VN"/>
        </w:rPr>
        <w:t>Đầu ra:</w:t>
      </w:r>
    </w:p>
    <w:p w14:paraId="2976528A" w14:textId="77777777" w:rsidR="00C80102" w:rsidRPr="00B1577B" w:rsidRDefault="00C80102" w:rsidP="00BF3928">
      <w:pPr>
        <w:ind w:firstLine="1134"/>
        <w:rPr>
          <w:lang w:val="vi-VN"/>
        </w:rPr>
      </w:pPr>
      <w:r w:rsidRPr="00B1577B">
        <w:rPr>
          <w:lang w:val="vi-VN"/>
        </w:rPr>
        <w:t>+ Số lượng đầu ra Video: ≥ 6 HD-BNC</w:t>
      </w:r>
    </w:p>
    <w:p w14:paraId="3B495259" w14:textId="77777777" w:rsidR="00C80102" w:rsidRPr="00B1577B" w:rsidRDefault="00C80102" w:rsidP="00BF3928">
      <w:pPr>
        <w:ind w:firstLine="1134"/>
        <w:rPr>
          <w:lang w:val="vi-VN"/>
        </w:rPr>
      </w:pPr>
      <w:r w:rsidRPr="00B1577B">
        <w:rPr>
          <w:lang w:val="vi-VN"/>
        </w:rPr>
        <w:lastRenderedPageBreak/>
        <w:t>+ Số lượng kênh Audio: ≥ 16</w:t>
      </w:r>
    </w:p>
    <w:p w14:paraId="06E8EE7C" w14:textId="7D62DFB7" w:rsidR="00C80102" w:rsidRPr="00B1577B" w:rsidRDefault="00C80102" w:rsidP="00151913">
      <w:pPr>
        <w:pStyle w:val="oancuaDanhsach"/>
        <w:rPr>
          <w:lang w:val="vi-VN"/>
        </w:rPr>
      </w:pPr>
      <w:r w:rsidRPr="00B1577B">
        <w:rPr>
          <w:lang w:val="vi-VN"/>
        </w:rPr>
        <w:t>Đầu vào đồng bộ: ≥ 1x HD-BNC.</w:t>
      </w:r>
    </w:p>
    <w:p w14:paraId="3111CFD5" w14:textId="10F47519" w:rsidR="00C80102" w:rsidRPr="00B1577B" w:rsidRDefault="00C80102" w:rsidP="00151913">
      <w:pPr>
        <w:pStyle w:val="oancuaDanhsach"/>
        <w:rPr>
          <w:lang w:val="vi-VN"/>
        </w:rPr>
      </w:pPr>
      <w:r w:rsidRPr="00B1577B">
        <w:rPr>
          <w:lang w:val="vi-VN"/>
        </w:rPr>
        <w:t>≥ 2 x OS SSD</w:t>
      </w:r>
    </w:p>
    <w:p w14:paraId="135EEE7B" w14:textId="23FDA255" w:rsidR="00C80102" w:rsidRPr="00B1577B" w:rsidRDefault="00C80102" w:rsidP="00151913">
      <w:pPr>
        <w:pStyle w:val="oancuaDanhsach"/>
        <w:rPr>
          <w:lang w:val="vi-VN"/>
        </w:rPr>
      </w:pPr>
      <w:r w:rsidRPr="00B1577B">
        <w:rPr>
          <w:lang w:val="vi-VN"/>
        </w:rPr>
        <w:t>Kết nối mạng:</w:t>
      </w:r>
    </w:p>
    <w:p w14:paraId="3BEF9ED4" w14:textId="77777777" w:rsidR="00C80102" w:rsidRPr="00B1577B" w:rsidRDefault="00C80102" w:rsidP="0091668D">
      <w:pPr>
        <w:ind w:firstLine="1134"/>
        <w:rPr>
          <w:lang w:val="vi-VN"/>
        </w:rPr>
      </w:pPr>
      <w:r w:rsidRPr="00B1577B">
        <w:rPr>
          <w:lang w:val="vi-VN"/>
        </w:rPr>
        <w:t xml:space="preserve">+ 4x1Gb Ethernet  </w:t>
      </w:r>
    </w:p>
    <w:p w14:paraId="72AD030E" w14:textId="77777777" w:rsidR="00C80102" w:rsidRPr="00B1577B" w:rsidRDefault="00C80102" w:rsidP="0091668D">
      <w:pPr>
        <w:ind w:firstLine="1134"/>
        <w:rPr>
          <w:lang w:val="vi-VN"/>
        </w:rPr>
      </w:pPr>
      <w:r w:rsidRPr="00B1577B">
        <w:rPr>
          <w:lang w:val="vi-VN"/>
        </w:rPr>
        <w:t>+ 2 cổng 10GbE kèm 2 module quang 10GbE multimode</w:t>
      </w:r>
    </w:p>
    <w:p w14:paraId="02789ABA" w14:textId="660E116C" w:rsidR="00C52AE0" w:rsidRPr="00B1577B" w:rsidRDefault="00DE2E96" w:rsidP="00151913">
      <w:pPr>
        <w:pStyle w:val="oancuaDanhsach"/>
        <w:rPr>
          <w:lang w:val="vi-VN"/>
        </w:rPr>
      </w:pPr>
      <w:r w:rsidRPr="00B1577B">
        <w:rPr>
          <w:lang w:val="vi-VN"/>
        </w:rPr>
        <w:t xml:space="preserve">Hệ điều hành </w:t>
      </w:r>
      <w:r w:rsidR="00C80102" w:rsidRPr="00B1577B">
        <w:rPr>
          <w:lang w:val="vi-VN"/>
        </w:rPr>
        <w:t>Windows Server</w:t>
      </w:r>
    </w:p>
    <w:p w14:paraId="1996DB3A" w14:textId="2898894F" w:rsidR="00F0766F" w:rsidRPr="00B1577B" w:rsidRDefault="00691116" w:rsidP="00F0766F">
      <w:pPr>
        <w:pStyle w:val="u4"/>
        <w:keepNext/>
        <w:keepLines/>
        <w:rPr>
          <w:lang w:val="vi-VN"/>
        </w:rPr>
      </w:pPr>
      <w:bookmarkStart w:id="54" w:name="_Toc140568723"/>
      <w:bookmarkStart w:id="55" w:name="_Toc141175887"/>
      <w:r w:rsidRPr="00B1577B">
        <w:rPr>
          <w:lang w:val="vi-VN"/>
        </w:rPr>
        <w:t>Màn hình</w:t>
      </w:r>
      <w:r w:rsidR="2D4F6EE8" w:rsidRPr="00B1577B">
        <w:rPr>
          <w:lang w:val="vi-VN"/>
        </w:rPr>
        <w:t xml:space="preserve"> kiểm tra tín hiệu</w:t>
      </w:r>
      <w:bookmarkEnd w:id="54"/>
      <w:bookmarkEnd w:id="55"/>
    </w:p>
    <w:p w14:paraId="2F6B1701" w14:textId="57C3BA4C" w:rsidR="00844FD2" w:rsidRPr="00B1577B" w:rsidRDefault="2D4F6EE8" w:rsidP="001F3EB2">
      <w:pPr>
        <w:ind w:left="567" w:firstLine="0"/>
        <w:rPr>
          <w:lang w:val="vi-VN"/>
        </w:rPr>
      </w:pPr>
      <w:r w:rsidRPr="00B1577B">
        <w:rPr>
          <w:lang w:val="vi-VN"/>
        </w:rPr>
        <w:t xml:space="preserve"> </w:t>
      </w:r>
      <w:r w:rsidR="00844FD2" w:rsidRPr="00B1577B">
        <w:rPr>
          <w:lang w:val="vi-VN"/>
        </w:rPr>
        <w:t>Màn hình kiểm tra tín hiệu có yêu cấu tối thiểu như sau:</w:t>
      </w:r>
    </w:p>
    <w:p w14:paraId="3A5E45A0" w14:textId="5D1D782D" w:rsidR="00844FD2" w:rsidRPr="00B1577B" w:rsidRDefault="00844FD2" w:rsidP="00151913">
      <w:pPr>
        <w:pStyle w:val="oancuaDanhsach"/>
        <w:rPr>
          <w:lang w:val="vi-VN"/>
        </w:rPr>
      </w:pPr>
      <w:r w:rsidRPr="00B1577B">
        <w:rPr>
          <w:lang w:val="vi-VN"/>
        </w:rPr>
        <w:t>Đầu vào:</w:t>
      </w:r>
    </w:p>
    <w:p w14:paraId="4DA1D0CF" w14:textId="77777777" w:rsidR="00844FD2" w:rsidRPr="00B1577B" w:rsidRDefault="00844FD2" w:rsidP="001F5537">
      <w:pPr>
        <w:ind w:firstLine="1134"/>
        <w:rPr>
          <w:lang w:val="vi-VN"/>
        </w:rPr>
      </w:pPr>
      <w:r w:rsidRPr="00B1577B">
        <w:rPr>
          <w:lang w:val="vi-VN"/>
        </w:rPr>
        <w:t>+ Số lượng cổng HD-SDI: ≥ 3</w:t>
      </w:r>
    </w:p>
    <w:p w14:paraId="53D46C31" w14:textId="77777777" w:rsidR="00844FD2" w:rsidRPr="00B1577B" w:rsidRDefault="00844FD2" w:rsidP="001F5537">
      <w:pPr>
        <w:ind w:firstLine="1134"/>
        <w:rPr>
          <w:lang w:val="vi-VN"/>
        </w:rPr>
      </w:pPr>
      <w:r w:rsidRPr="00B1577B">
        <w:rPr>
          <w:lang w:val="vi-VN"/>
        </w:rPr>
        <w:t>+ Số lượng cổng 12G/6G/3G/HD-SDI : ≥ 1</w:t>
      </w:r>
    </w:p>
    <w:p w14:paraId="17476939" w14:textId="77777777" w:rsidR="00844FD2" w:rsidRPr="00B1577B" w:rsidRDefault="00844FD2" w:rsidP="001F5537">
      <w:pPr>
        <w:ind w:firstLine="1134"/>
        <w:rPr>
          <w:lang w:val="vi-VN"/>
        </w:rPr>
      </w:pPr>
      <w:r w:rsidRPr="00B1577B">
        <w:rPr>
          <w:lang w:val="vi-VN"/>
        </w:rPr>
        <w:t xml:space="preserve">+ Số cổng HDMI ≥ 1  </w:t>
      </w:r>
    </w:p>
    <w:p w14:paraId="299C65E2" w14:textId="57C35A74" w:rsidR="00844FD2" w:rsidRPr="00B1577B" w:rsidRDefault="00844FD2" w:rsidP="00151913">
      <w:pPr>
        <w:pStyle w:val="oancuaDanhsach"/>
        <w:rPr>
          <w:lang w:val="vi-VN"/>
        </w:rPr>
      </w:pPr>
      <w:r w:rsidRPr="00B1577B">
        <w:rPr>
          <w:lang w:val="vi-VN"/>
        </w:rPr>
        <w:t>Kích thước màn hình ≥ 21 Inch</w:t>
      </w:r>
    </w:p>
    <w:p w14:paraId="6FFD4F16" w14:textId="19FA9473" w:rsidR="00844FD2" w:rsidRPr="00B1577B" w:rsidRDefault="00844FD2" w:rsidP="00151913">
      <w:pPr>
        <w:pStyle w:val="oancuaDanhsach"/>
        <w:rPr>
          <w:lang w:val="vi-VN"/>
        </w:rPr>
      </w:pPr>
      <w:r w:rsidRPr="00B1577B">
        <w:rPr>
          <w:lang w:val="vi-VN"/>
        </w:rPr>
        <w:t>Kiểu tấm nền: QLED</w:t>
      </w:r>
    </w:p>
    <w:p w14:paraId="63D003D7" w14:textId="089C00F5" w:rsidR="00844FD2" w:rsidRPr="00B1577B" w:rsidRDefault="00844FD2" w:rsidP="00151913">
      <w:pPr>
        <w:pStyle w:val="oancuaDanhsach"/>
        <w:rPr>
          <w:lang w:val="vi-VN"/>
        </w:rPr>
      </w:pPr>
      <w:r w:rsidRPr="00B1577B">
        <w:rPr>
          <w:lang w:val="vi-VN"/>
        </w:rPr>
        <w:t>Độ phân giải: 1920×1080</w:t>
      </w:r>
    </w:p>
    <w:p w14:paraId="3E302AE5" w14:textId="3155D2A2" w:rsidR="00844FD2" w:rsidRPr="00B1577B" w:rsidRDefault="00844FD2" w:rsidP="00151913">
      <w:pPr>
        <w:pStyle w:val="oancuaDanhsach"/>
        <w:rPr>
          <w:lang w:val="vi-VN"/>
        </w:rPr>
      </w:pPr>
      <w:r w:rsidRPr="00B1577B">
        <w:rPr>
          <w:lang w:val="vi-VN"/>
        </w:rPr>
        <w:t>Góc nhìn: ≥ 178</w:t>
      </w:r>
      <w:r w:rsidR="00A762F5" w:rsidRPr="00B1577B">
        <w:rPr>
          <w:lang w:val="vi-VN"/>
        </w:rPr>
        <w:t xml:space="preserve"> ° </w:t>
      </w:r>
    </w:p>
    <w:p w14:paraId="23F36A8D" w14:textId="0D4B251D" w:rsidR="003077AF" w:rsidRPr="00B1577B" w:rsidRDefault="00844FD2" w:rsidP="00151913">
      <w:pPr>
        <w:pStyle w:val="oancuaDanhsach"/>
        <w:rPr>
          <w:lang w:val="vi-VN"/>
        </w:rPr>
      </w:pPr>
      <w:r w:rsidRPr="00B1577B">
        <w:rPr>
          <w:lang w:val="vi-VN"/>
        </w:rPr>
        <w:t xml:space="preserve">Độ sáng: ≥ 400nits </w:t>
      </w:r>
    </w:p>
    <w:p w14:paraId="06434969" w14:textId="3249ED21" w:rsidR="003077AF" w:rsidRPr="00B1577B" w:rsidRDefault="2D4F6EE8" w:rsidP="002735D8">
      <w:pPr>
        <w:pStyle w:val="u4"/>
        <w:keepNext/>
        <w:keepLines/>
        <w:ind w:left="1077" w:firstLine="170"/>
        <w:rPr>
          <w:lang w:val="vi-VN"/>
        </w:rPr>
      </w:pPr>
      <w:bookmarkStart w:id="56" w:name="_Toc140568724"/>
      <w:bookmarkStart w:id="57" w:name="_Toc141175888"/>
      <w:r w:rsidRPr="00B1577B">
        <w:rPr>
          <w:lang w:val="vi-VN"/>
        </w:rPr>
        <w:t>Bàn điều khiển ingest</w:t>
      </w:r>
      <w:bookmarkEnd w:id="56"/>
      <w:bookmarkEnd w:id="57"/>
    </w:p>
    <w:p w14:paraId="3035B9F7" w14:textId="28ED9209" w:rsidR="00411263" w:rsidRPr="00B1577B" w:rsidRDefault="00411263" w:rsidP="001F3EB2">
      <w:pPr>
        <w:ind w:left="567" w:firstLine="0"/>
        <w:rPr>
          <w:lang w:val="vi-VN"/>
        </w:rPr>
      </w:pPr>
      <w:r w:rsidRPr="00B1577B">
        <w:rPr>
          <w:lang w:val="vi-VN"/>
        </w:rPr>
        <w:t>Bàn điều khiển Ingest có yêu cầu kỹ thuật tối thiểu như sau:</w:t>
      </w:r>
    </w:p>
    <w:p w14:paraId="182BF8CC" w14:textId="3E5AAB28" w:rsidR="00411263" w:rsidRPr="00B1577B" w:rsidRDefault="00411263" w:rsidP="00151913">
      <w:pPr>
        <w:pStyle w:val="oancuaDanhsach"/>
        <w:rPr>
          <w:lang w:val="vi-VN"/>
        </w:rPr>
      </w:pPr>
      <w:r w:rsidRPr="00B1577B">
        <w:rPr>
          <w:lang w:val="vi-VN"/>
        </w:rPr>
        <w:t>Hỗ trợ tới 18 phím bấm giúp thao tác dễ dàng, nhanh chóng</w:t>
      </w:r>
    </w:p>
    <w:p w14:paraId="0C1679F6" w14:textId="05C44D01" w:rsidR="00757A04" w:rsidRPr="00B1577B" w:rsidRDefault="00411263" w:rsidP="00151913">
      <w:pPr>
        <w:pStyle w:val="oancuaDanhsach"/>
        <w:rPr>
          <w:lang w:val="vi-VN"/>
        </w:rPr>
      </w:pPr>
      <w:r w:rsidRPr="00B1577B">
        <w:rPr>
          <w:lang w:val="vi-VN"/>
        </w:rPr>
        <w:t>Đầy đủ các nút chức năng như tua trái, tua phải, stop, play, auto copy, mark in, mark out…</w:t>
      </w:r>
    </w:p>
    <w:p w14:paraId="5E6403FB" w14:textId="77777777" w:rsidR="003077AF" w:rsidRPr="00B1577B" w:rsidRDefault="003077AF" w:rsidP="003077AF">
      <w:pPr>
        <w:pStyle w:val="u3"/>
        <w:rPr>
          <w:lang w:val="vi-VN"/>
        </w:rPr>
      </w:pPr>
      <w:bookmarkStart w:id="58" w:name="_Toc140568725"/>
      <w:bookmarkStart w:id="59" w:name="_Toc141175889"/>
      <w:r w:rsidRPr="00B1577B">
        <w:rPr>
          <w:lang w:val="vi-VN"/>
        </w:rPr>
        <w:t>Khối phát sóng</w:t>
      </w:r>
      <w:bookmarkEnd w:id="58"/>
      <w:bookmarkEnd w:id="59"/>
    </w:p>
    <w:p w14:paraId="3DF98EEC" w14:textId="77777777" w:rsidR="003077AF" w:rsidRPr="00B1577B" w:rsidRDefault="003077AF" w:rsidP="003077AF">
      <w:pPr>
        <w:pStyle w:val="u4"/>
        <w:ind w:left="1077" w:firstLine="170"/>
        <w:rPr>
          <w:lang w:val="vi-VN"/>
        </w:rPr>
      </w:pPr>
      <w:bookmarkStart w:id="60" w:name="_Toc140568726"/>
      <w:bookmarkStart w:id="61" w:name="_Toc141175890"/>
      <w:r w:rsidRPr="00B1577B">
        <w:rPr>
          <w:lang w:val="vi-VN"/>
        </w:rPr>
        <w:t>Hệ thống phát sóng có dự phòng 1+1</w:t>
      </w:r>
      <w:bookmarkEnd w:id="60"/>
      <w:bookmarkEnd w:id="61"/>
    </w:p>
    <w:p w14:paraId="29ECCC4D" w14:textId="046271F4" w:rsidR="003077AF" w:rsidRPr="00B1577B" w:rsidRDefault="003077AF" w:rsidP="005D23CF">
      <w:pPr>
        <w:pStyle w:val="u5"/>
        <w:numPr>
          <w:ilvl w:val="4"/>
          <w:numId w:val="2"/>
        </w:numPr>
        <w:ind w:left="1797" w:hanging="357"/>
        <w:rPr>
          <w:lang w:val="vi-VN"/>
        </w:rPr>
      </w:pPr>
      <w:r w:rsidRPr="00B1577B">
        <w:rPr>
          <w:lang w:val="vi-VN"/>
        </w:rPr>
        <w:t>Server phát sóng</w:t>
      </w:r>
    </w:p>
    <w:p w14:paraId="6823FF44" w14:textId="2FF290BA" w:rsidR="005C527D" w:rsidRPr="00B1577B" w:rsidRDefault="005C527D" w:rsidP="001F3EB2">
      <w:pPr>
        <w:ind w:firstLine="567"/>
        <w:rPr>
          <w:lang w:val="vi-VN"/>
        </w:rPr>
      </w:pPr>
      <w:r w:rsidRPr="00B1577B">
        <w:rPr>
          <w:lang w:val="vi-VN"/>
        </w:rPr>
        <w:t>Server phát sóng có cấu hình tương đương hoặc hơn:</w:t>
      </w:r>
    </w:p>
    <w:p w14:paraId="4804BFD3" w14:textId="33CD16FF" w:rsidR="005C527D" w:rsidRPr="00B1577B" w:rsidRDefault="005C527D" w:rsidP="00151913">
      <w:pPr>
        <w:pStyle w:val="oancuaDanhsach"/>
        <w:rPr>
          <w:lang w:val="vi-VN"/>
        </w:rPr>
      </w:pPr>
      <w:r w:rsidRPr="00B1577B">
        <w:rPr>
          <w:lang w:val="vi-VN"/>
        </w:rPr>
        <w:t>Bộ vi xử lý: 2x 16 core 2,9 GHz</w:t>
      </w:r>
    </w:p>
    <w:p w14:paraId="793FDF9C" w14:textId="5C77BACC" w:rsidR="005C527D" w:rsidRPr="00B1577B" w:rsidRDefault="005C527D" w:rsidP="00151913">
      <w:pPr>
        <w:pStyle w:val="oancuaDanhsach"/>
        <w:rPr>
          <w:lang w:val="vi-VN"/>
        </w:rPr>
      </w:pPr>
      <w:r w:rsidRPr="00B1577B">
        <w:rPr>
          <w:lang w:val="vi-VN"/>
        </w:rPr>
        <w:lastRenderedPageBreak/>
        <w:t>Dung lượng RAM: ≥ 128 GB</w:t>
      </w:r>
    </w:p>
    <w:p w14:paraId="22725B56" w14:textId="797174FC" w:rsidR="005C527D" w:rsidRPr="00B1577B" w:rsidRDefault="005C527D" w:rsidP="00151913">
      <w:pPr>
        <w:pStyle w:val="oancuaDanhsach"/>
        <w:rPr>
          <w:lang w:val="vi-VN"/>
        </w:rPr>
      </w:pPr>
      <w:r w:rsidRPr="00B1577B">
        <w:rPr>
          <w:lang w:val="vi-VN"/>
        </w:rPr>
        <w:t>≥ 2x 240 SSD</w:t>
      </w:r>
    </w:p>
    <w:p w14:paraId="1826A8DE" w14:textId="6AB33B03" w:rsidR="005C527D" w:rsidRPr="00B1577B" w:rsidRDefault="005C527D" w:rsidP="00151913">
      <w:pPr>
        <w:pStyle w:val="oancuaDanhsach"/>
        <w:rPr>
          <w:lang w:val="vi-VN"/>
        </w:rPr>
      </w:pPr>
      <w:r w:rsidRPr="00B1577B">
        <w:rPr>
          <w:lang w:val="vi-VN"/>
        </w:rPr>
        <w:t xml:space="preserve">Card đồ hoạ </w:t>
      </w:r>
      <w:r w:rsidR="00014526" w:rsidRPr="007344EB">
        <w:rPr>
          <w:lang w:val="vi-VN"/>
        </w:rPr>
        <w:t xml:space="preserve"> tối thiểu </w:t>
      </w:r>
      <w:r w:rsidRPr="00B1577B">
        <w:rPr>
          <w:lang w:val="vi-VN"/>
        </w:rPr>
        <w:t>GPU NVIDIA T400</w:t>
      </w:r>
    </w:p>
    <w:p w14:paraId="1E291016" w14:textId="26745A88" w:rsidR="005C527D" w:rsidRPr="00B1577B" w:rsidRDefault="005C527D" w:rsidP="00151913">
      <w:pPr>
        <w:pStyle w:val="oancuaDanhsach"/>
        <w:rPr>
          <w:lang w:val="vi-VN"/>
        </w:rPr>
      </w:pPr>
      <w:r w:rsidRPr="00B1577B">
        <w:rPr>
          <w:lang w:val="vi-VN"/>
        </w:rPr>
        <w:t xml:space="preserve">Card mạng: </w:t>
      </w:r>
    </w:p>
    <w:p w14:paraId="285AE1C1" w14:textId="77777777" w:rsidR="005C527D" w:rsidRPr="00B1577B" w:rsidRDefault="005C527D" w:rsidP="00EB2605">
      <w:pPr>
        <w:ind w:firstLine="1701"/>
        <w:rPr>
          <w:lang w:val="vi-VN"/>
        </w:rPr>
      </w:pPr>
      <w:r w:rsidRPr="00B1577B">
        <w:rPr>
          <w:lang w:val="vi-VN"/>
        </w:rPr>
        <w:t>+ ≥ 4x 1Gb</w:t>
      </w:r>
    </w:p>
    <w:p w14:paraId="419360B6" w14:textId="77777777" w:rsidR="005C527D" w:rsidRPr="00B1577B" w:rsidRDefault="005C527D" w:rsidP="00EB2605">
      <w:pPr>
        <w:ind w:firstLine="1701"/>
        <w:rPr>
          <w:lang w:val="vi-VN"/>
        </w:rPr>
      </w:pPr>
      <w:r w:rsidRPr="00B1577B">
        <w:rPr>
          <w:lang w:val="vi-VN"/>
        </w:rPr>
        <w:t>+ ≥ 2x 10GbE LOM NIC, kèm 2 module quang 10G multimode.</w:t>
      </w:r>
    </w:p>
    <w:p w14:paraId="4DF1F76A" w14:textId="7226F378" w:rsidR="005C527D" w:rsidRPr="00B1577B" w:rsidRDefault="005C527D" w:rsidP="00151913">
      <w:pPr>
        <w:pStyle w:val="oancuaDanhsach"/>
        <w:rPr>
          <w:lang w:val="vi-VN"/>
        </w:rPr>
      </w:pPr>
      <w:r w:rsidRPr="00B1577B">
        <w:rPr>
          <w:lang w:val="vi-VN"/>
        </w:rPr>
        <w:t xml:space="preserve">Hệ điều hành: Windows Server </w:t>
      </w:r>
    </w:p>
    <w:p w14:paraId="56AD7A6B" w14:textId="3B43FBD6" w:rsidR="005C527D" w:rsidRPr="00B1577B" w:rsidRDefault="005C527D" w:rsidP="00151913">
      <w:pPr>
        <w:pStyle w:val="oancuaDanhsach"/>
        <w:rPr>
          <w:lang w:val="vi-VN"/>
        </w:rPr>
      </w:pPr>
      <w:r w:rsidRPr="00B1577B">
        <w:rPr>
          <w:lang w:val="vi-VN"/>
        </w:rPr>
        <w:t>Thẻ I/O PCIe phiên bản 3G SDI:</w:t>
      </w:r>
    </w:p>
    <w:p w14:paraId="583E3DB3" w14:textId="77777777" w:rsidR="005C527D" w:rsidRPr="00B1577B" w:rsidRDefault="005C527D" w:rsidP="004A458A">
      <w:pPr>
        <w:ind w:left="1701" w:firstLine="0"/>
        <w:rPr>
          <w:lang w:val="vi-VN"/>
        </w:rPr>
      </w:pPr>
      <w:r w:rsidRPr="00B1577B">
        <w:rPr>
          <w:lang w:val="vi-VN"/>
        </w:rPr>
        <w:t>+ ≥ 8 đầu vào hoặc 8 đầu ra 3G có thể cấu hình số lượng đầu vào và đầu ra</w:t>
      </w:r>
    </w:p>
    <w:p w14:paraId="66D1EC45" w14:textId="77777777" w:rsidR="005C527D" w:rsidRPr="00B1577B" w:rsidRDefault="005C527D" w:rsidP="005C527D">
      <w:pPr>
        <w:ind w:firstLine="1701"/>
        <w:rPr>
          <w:lang w:val="vi-VN"/>
        </w:rPr>
      </w:pPr>
      <w:r w:rsidRPr="00B1577B">
        <w:rPr>
          <w:lang w:val="vi-VN"/>
        </w:rPr>
        <w:t xml:space="preserve">+ Sử dụng chuẩn kết nối: HD-BNC </w:t>
      </w:r>
    </w:p>
    <w:p w14:paraId="79B4BC56" w14:textId="7C1DA96E" w:rsidR="00CB4A38" w:rsidRPr="00B1577B" w:rsidRDefault="005C527D" w:rsidP="00151913">
      <w:pPr>
        <w:pStyle w:val="oancuaDanhsach"/>
        <w:rPr>
          <w:lang w:val="vi-VN"/>
        </w:rPr>
      </w:pPr>
      <w:r w:rsidRPr="00B1577B">
        <w:rPr>
          <w:lang w:val="vi-VN"/>
        </w:rPr>
        <w:t>Phát được tối thiểu 1 kênh SD/HD bao gồm 1 đường Program và 1 đường Preset, với</w:t>
      </w:r>
      <w:r w:rsidR="00CB4A38" w:rsidRPr="00B1577B">
        <w:rPr>
          <w:lang w:val="vi-VN"/>
        </w:rPr>
        <w:t xml:space="preserve"> các code MPEG</w:t>
      </w:r>
      <w:r w:rsidR="00FE65C2" w:rsidRPr="00B1577B">
        <w:rPr>
          <w:lang w:val="vi-VN"/>
        </w:rPr>
        <w:t>- 2/</w:t>
      </w:r>
      <w:r w:rsidR="00F0551E" w:rsidRPr="00B1577B">
        <w:rPr>
          <w:lang w:val="vi-VN"/>
        </w:rPr>
        <w:t>XDCAM, H.264/AVC-Intra/XAVC</w:t>
      </w:r>
      <w:r w:rsidR="003339EF" w:rsidRPr="00B1577B">
        <w:rPr>
          <w:lang w:val="vi-VN"/>
        </w:rPr>
        <w:t>, DV</w:t>
      </w:r>
      <w:r w:rsidR="008C3572" w:rsidRPr="00B1577B">
        <w:rPr>
          <w:lang w:val="vi-VN"/>
        </w:rPr>
        <w:t>/DVCam</w:t>
      </w:r>
      <w:r w:rsidR="00791245" w:rsidRPr="00B1577B">
        <w:rPr>
          <w:lang w:val="vi-VN"/>
        </w:rPr>
        <w:t>/</w:t>
      </w:r>
    </w:p>
    <w:p w14:paraId="46063102" w14:textId="7659467D" w:rsidR="00EF1E4E" w:rsidRPr="00B1577B" w:rsidRDefault="00EF1E4E" w:rsidP="00EF1E4E">
      <w:pPr>
        <w:rPr>
          <w:lang w:val="vi-VN"/>
        </w:rPr>
      </w:pPr>
      <w:r w:rsidRPr="00B1577B">
        <w:rPr>
          <w:lang w:val="vi-VN"/>
        </w:rPr>
        <w:t>DVCPRO</w:t>
      </w:r>
      <w:r w:rsidR="000947D8" w:rsidRPr="00B1577B">
        <w:rPr>
          <w:lang w:val="vi-VN"/>
        </w:rPr>
        <w:t>,</w:t>
      </w:r>
      <w:r w:rsidR="009D68D5" w:rsidRPr="00B1577B">
        <w:rPr>
          <w:lang w:val="vi-VN"/>
        </w:rPr>
        <w:t xml:space="preserve"> </w:t>
      </w:r>
      <w:r w:rsidR="006904CF" w:rsidRPr="00B1577B">
        <w:rPr>
          <w:lang w:val="vi-VN"/>
        </w:rPr>
        <w:t xml:space="preserve">Avid </w:t>
      </w:r>
      <w:r w:rsidR="008B6699" w:rsidRPr="00B1577B">
        <w:rPr>
          <w:lang w:val="vi-VN"/>
        </w:rPr>
        <w:t xml:space="preserve">DNxHD và </w:t>
      </w:r>
      <w:r w:rsidR="003F3EEE" w:rsidRPr="00B1577B">
        <w:rPr>
          <w:lang w:val="vi-VN"/>
        </w:rPr>
        <w:t>Apple ProRes.</w:t>
      </w:r>
    </w:p>
    <w:p w14:paraId="2E5A0B7D" w14:textId="6483E484" w:rsidR="005C527D" w:rsidRPr="00B1577B" w:rsidRDefault="005C527D" w:rsidP="00151913">
      <w:pPr>
        <w:pStyle w:val="oancuaDanhsach"/>
        <w:rPr>
          <w:lang w:val="vi-VN"/>
        </w:rPr>
      </w:pPr>
      <w:r w:rsidRPr="00B1577B">
        <w:rPr>
          <w:lang w:val="vi-VN"/>
        </w:rPr>
        <w:t>Số lượng tín hiệu SDI Live in ≥ 2</w:t>
      </w:r>
    </w:p>
    <w:p w14:paraId="4F778590" w14:textId="15732C07" w:rsidR="005C527D" w:rsidRPr="00B1577B" w:rsidRDefault="005C527D" w:rsidP="00151913">
      <w:pPr>
        <w:pStyle w:val="oancuaDanhsach"/>
        <w:rPr>
          <w:lang w:val="vi-VN"/>
        </w:rPr>
      </w:pPr>
      <w:r w:rsidRPr="00B1577B">
        <w:rPr>
          <w:lang w:val="vi-VN"/>
        </w:rPr>
        <w:t>Số lượng tín hiệu SDI out ≥ 2</w:t>
      </w:r>
    </w:p>
    <w:p w14:paraId="374BC645" w14:textId="4E7B88D4" w:rsidR="005C527D" w:rsidRPr="00B1577B" w:rsidRDefault="005C527D" w:rsidP="00151913">
      <w:pPr>
        <w:pStyle w:val="oancuaDanhsach"/>
        <w:rPr>
          <w:lang w:val="vi-VN"/>
        </w:rPr>
      </w:pPr>
      <w:r w:rsidRPr="00B1577B">
        <w:rPr>
          <w:lang w:val="vi-VN"/>
        </w:rPr>
        <w:t>Hỗ trợ Advanced Audio</w:t>
      </w:r>
    </w:p>
    <w:p w14:paraId="1BD9B45B" w14:textId="74E6051A" w:rsidR="005C527D" w:rsidRPr="00A5007D" w:rsidRDefault="005C527D" w:rsidP="00151913">
      <w:pPr>
        <w:pStyle w:val="oancuaDanhsach"/>
        <w:rPr>
          <w:lang w:val="vi-VN"/>
        </w:rPr>
      </w:pPr>
      <w:r w:rsidRPr="00A5007D">
        <w:rPr>
          <w:lang w:val="vi-VN"/>
        </w:rPr>
        <w:t>Có khả năng xử lý đồ hoạ nâng cao và đồ hoạ động</w:t>
      </w:r>
      <w:r w:rsidR="0042077B" w:rsidRPr="00A5007D">
        <w:rPr>
          <w:lang w:val="vi-VN"/>
        </w:rPr>
        <w:t xml:space="preserve"> như sau:</w:t>
      </w:r>
    </w:p>
    <w:p w14:paraId="0DAD3978" w14:textId="7F934007" w:rsidR="00BB0D2F" w:rsidRPr="00A5007D" w:rsidRDefault="0042077B" w:rsidP="00BB0D2F">
      <w:r w:rsidRPr="00A5007D">
        <w:t>+ Text, imag</w:t>
      </w:r>
      <w:r w:rsidR="00995287" w:rsidRPr="00A5007D">
        <w:t>e</w:t>
      </w:r>
      <w:r w:rsidRPr="00A5007D">
        <w:t>, videos</w:t>
      </w:r>
      <w:r w:rsidR="0042220E" w:rsidRPr="00A5007D">
        <w:t>.</w:t>
      </w:r>
    </w:p>
    <w:p w14:paraId="481CDF95" w14:textId="36694545" w:rsidR="00995287" w:rsidRPr="00A5007D" w:rsidRDefault="00995287" w:rsidP="00BB0D2F">
      <w:r w:rsidRPr="00A5007D">
        <w:t>+ DVE</w:t>
      </w:r>
      <w:r w:rsidR="00C73902" w:rsidRPr="00A5007D">
        <w:t xml:space="preserve"> dual</w:t>
      </w:r>
      <w:r w:rsidR="0042220E" w:rsidRPr="00A5007D">
        <w:t>.</w:t>
      </w:r>
    </w:p>
    <w:p w14:paraId="38AFE8A7" w14:textId="43ED2625" w:rsidR="00CB407E" w:rsidRPr="00A5007D" w:rsidRDefault="00CB407E" w:rsidP="00BB0D2F">
      <w:r w:rsidRPr="00A5007D">
        <w:t xml:space="preserve">+ </w:t>
      </w:r>
      <w:r w:rsidR="004F79D0" w:rsidRPr="00A5007D">
        <w:t>C</w:t>
      </w:r>
      <w:r w:rsidRPr="00A5007D">
        <w:t>ontent triggering content</w:t>
      </w:r>
      <w:r w:rsidR="0042220E" w:rsidRPr="00A5007D">
        <w:t>.</w:t>
      </w:r>
    </w:p>
    <w:p w14:paraId="464D3E5E" w14:textId="601819C7" w:rsidR="00995287" w:rsidRPr="00A5007D" w:rsidRDefault="00995287" w:rsidP="00BB0D2F">
      <w:r w:rsidRPr="00A5007D">
        <w:t>+ Logo</w:t>
      </w:r>
      <w:r w:rsidR="00ED46C2" w:rsidRPr="00A5007D">
        <w:t>, bugs</w:t>
      </w:r>
      <w:r w:rsidR="0042220E" w:rsidRPr="00A5007D">
        <w:t>.</w:t>
      </w:r>
    </w:p>
    <w:p w14:paraId="74C40037" w14:textId="1E849A17" w:rsidR="00ED46C2" w:rsidRPr="00A5007D" w:rsidRDefault="00ED46C2" w:rsidP="00BB0D2F">
      <w:r w:rsidRPr="00A5007D">
        <w:t>+ Chữ chạy, bar</w:t>
      </w:r>
      <w:r w:rsidR="0042220E" w:rsidRPr="00A5007D">
        <w:t>.</w:t>
      </w:r>
    </w:p>
    <w:p w14:paraId="2BD79F61" w14:textId="27533CD7" w:rsidR="00C73902" w:rsidRPr="00A5007D" w:rsidRDefault="00C73902" w:rsidP="00BB0D2F">
      <w:r w:rsidRPr="00A5007D">
        <w:t>+ Mask</w:t>
      </w:r>
      <w:r w:rsidR="0042220E" w:rsidRPr="00A5007D">
        <w:t>.</w:t>
      </w:r>
    </w:p>
    <w:p w14:paraId="6DA2FC3C" w14:textId="3F51CFEF" w:rsidR="00C73902" w:rsidRPr="00A5007D" w:rsidRDefault="00C73902" w:rsidP="00BB0D2F">
      <w:r w:rsidRPr="00A5007D">
        <w:t>+ Hoạt họa từ Affe</w:t>
      </w:r>
      <w:r w:rsidR="00DD7165" w:rsidRPr="00A5007D">
        <w:t>r Effects</w:t>
      </w:r>
      <w:r w:rsidR="0042220E" w:rsidRPr="00A5007D">
        <w:t>.</w:t>
      </w:r>
    </w:p>
    <w:p w14:paraId="059DC9C3" w14:textId="40A2D6C5" w:rsidR="00DD7165" w:rsidRPr="00A5007D" w:rsidRDefault="00DD7165" w:rsidP="00BB0D2F">
      <w:r w:rsidRPr="00A5007D">
        <w:t>+ Có thể lấy</w:t>
      </w:r>
      <w:r w:rsidR="00277B51" w:rsidRPr="00A5007D">
        <w:t xml:space="preserve"> dữ liệu từ các nguồn như TXT, CSV, XML, RSS feed</w:t>
      </w:r>
      <w:r w:rsidR="0042220E" w:rsidRPr="00A5007D">
        <w:t>.</w:t>
      </w:r>
    </w:p>
    <w:p w14:paraId="43B53EFD" w14:textId="20CCCAC5" w:rsidR="00277B51" w:rsidRPr="00A5007D" w:rsidRDefault="00277B51" w:rsidP="00BB0D2F">
      <w:r w:rsidRPr="00A5007D">
        <w:t xml:space="preserve">+ Hỗ trợ đa ngôn ngữ theo bản mã </w:t>
      </w:r>
      <w:r w:rsidR="007D387B" w:rsidRPr="00A5007D">
        <w:t>U</w:t>
      </w:r>
      <w:r w:rsidRPr="00A5007D">
        <w:t>nicode</w:t>
      </w:r>
    </w:p>
    <w:p w14:paraId="079AE16C" w14:textId="2E715E0F" w:rsidR="00D544BC" w:rsidRPr="0042077B" w:rsidRDefault="00D544BC" w:rsidP="00BB0D2F">
      <w:r w:rsidRPr="00A5007D">
        <w:t>- Hỗ trợ tích hợp sẵn</w:t>
      </w:r>
      <w:r w:rsidR="008965A8" w:rsidRPr="00A5007D">
        <w:t xml:space="preserve"> Mastercontrol trên server phát sóng.</w:t>
      </w:r>
    </w:p>
    <w:p w14:paraId="748FFB6F" w14:textId="09609A7F" w:rsidR="003077AF" w:rsidRPr="00B1577B" w:rsidRDefault="003077AF" w:rsidP="005D23CF">
      <w:pPr>
        <w:pStyle w:val="u5"/>
        <w:numPr>
          <w:ilvl w:val="4"/>
          <w:numId w:val="2"/>
        </w:numPr>
        <w:ind w:left="1797" w:hanging="357"/>
        <w:rPr>
          <w:lang w:val="vi-VN"/>
        </w:rPr>
      </w:pPr>
      <w:r w:rsidRPr="00B1577B">
        <w:rPr>
          <w:lang w:val="vi-VN"/>
        </w:rPr>
        <w:t xml:space="preserve">Phần mềm </w:t>
      </w:r>
      <w:r w:rsidR="00EF4BBF" w:rsidRPr="00B1577B">
        <w:rPr>
          <w:lang w:val="vi-VN"/>
        </w:rPr>
        <w:t>phát sóng tự động</w:t>
      </w:r>
    </w:p>
    <w:p w14:paraId="30F18689" w14:textId="1F15DA6C" w:rsidR="007D3CA3" w:rsidRPr="00A5007D" w:rsidRDefault="007D3CA3" w:rsidP="007D3CA3">
      <w:pPr>
        <w:ind w:firstLine="567"/>
        <w:rPr>
          <w:lang w:val="vi-VN"/>
        </w:rPr>
      </w:pPr>
      <w:r w:rsidRPr="00A5007D">
        <w:rPr>
          <w:lang w:val="vi-VN"/>
        </w:rPr>
        <w:t>Phần mềm quản lý phát sóng có các yêu cầu kỹ thuật sau:</w:t>
      </w:r>
    </w:p>
    <w:p w14:paraId="715B963C" w14:textId="4789AEF0" w:rsidR="00F923DA" w:rsidRPr="00A5007D" w:rsidRDefault="00F923DA" w:rsidP="00F923DA">
      <w:pPr>
        <w:ind w:firstLine="567"/>
        <w:rPr>
          <w:lang w:val="vi-VN"/>
        </w:rPr>
      </w:pPr>
      <w:r w:rsidRPr="00A5007D">
        <w:rPr>
          <w:lang w:val="vi-VN"/>
        </w:rPr>
        <w:lastRenderedPageBreak/>
        <w:t>- Điều khiển server phát sóng chạy theo lịch phát sóng đã định trước</w:t>
      </w:r>
    </w:p>
    <w:p w14:paraId="619F667E" w14:textId="5D87A767" w:rsidR="00F923DA" w:rsidRPr="00A5007D" w:rsidRDefault="00F923DA" w:rsidP="00F923DA">
      <w:pPr>
        <w:ind w:firstLine="567"/>
        <w:rPr>
          <w:lang w:val="vi-VN"/>
        </w:rPr>
      </w:pPr>
      <w:r w:rsidRPr="00A5007D">
        <w:rPr>
          <w:lang w:val="vi-VN"/>
        </w:rPr>
        <w:t>- Có thể điều khiển router sdi để thay đổi nguồn Live cho server phát sóng.</w:t>
      </w:r>
    </w:p>
    <w:p w14:paraId="3B2BE2CA" w14:textId="723A432C" w:rsidR="00F923DA" w:rsidRPr="00A5007D" w:rsidRDefault="00F923DA" w:rsidP="00F923DA">
      <w:pPr>
        <w:ind w:firstLine="567"/>
        <w:rPr>
          <w:lang w:val="vi-VN"/>
        </w:rPr>
      </w:pPr>
      <w:r w:rsidRPr="00A5007D">
        <w:rPr>
          <w:lang w:val="vi-VN"/>
        </w:rPr>
        <w:t>- Có khả năng đồng bộ lịch phát phát sóng giữa server phát sóng chính và server phát sóng dự phòng.</w:t>
      </w:r>
    </w:p>
    <w:p w14:paraId="2CF9F3AB" w14:textId="09345EFB" w:rsidR="00F923DA" w:rsidRPr="00A5007D" w:rsidRDefault="00F923DA" w:rsidP="00F923DA">
      <w:pPr>
        <w:ind w:firstLine="567"/>
        <w:rPr>
          <w:lang w:val="vi-VN"/>
        </w:rPr>
      </w:pPr>
      <w:r w:rsidRPr="00A5007D">
        <w:rPr>
          <w:lang w:val="vi-VN"/>
        </w:rPr>
        <w:t>- Hỗ trợ phần mềm client Windows-based, phục vụ cho việc giám sát, điều khiển, thay đổi lịch phát sóng trong quá trình phát sóng.</w:t>
      </w:r>
    </w:p>
    <w:p w14:paraId="3AD7AF38" w14:textId="61012098" w:rsidR="000F20FF" w:rsidRPr="00A5007D" w:rsidRDefault="000F20FF" w:rsidP="000F20FF">
      <w:pPr>
        <w:ind w:firstLine="567"/>
        <w:rPr>
          <w:lang w:val="vi-VN"/>
        </w:rPr>
      </w:pPr>
      <w:r w:rsidRPr="00A5007D">
        <w:rPr>
          <w:lang w:val="vi-VN"/>
        </w:rPr>
        <w:t>-</w:t>
      </w:r>
      <w:r w:rsidRPr="00A5007D">
        <w:rPr>
          <w:lang w:val="vi-VN"/>
        </w:rPr>
        <w:tab/>
        <w:t>Phân đoạn file: cho phép phân đoạn file</w:t>
      </w:r>
      <w:r w:rsidR="00DD481E" w:rsidRPr="00A5007D">
        <w:rPr>
          <w:lang w:val="vi-VN"/>
        </w:rPr>
        <w:t xml:space="preserve"> thành nhiều segment</w:t>
      </w:r>
      <w:r w:rsidRPr="00A5007D">
        <w:rPr>
          <w:lang w:val="vi-VN"/>
        </w:rPr>
        <w:t>.</w:t>
      </w:r>
    </w:p>
    <w:p w14:paraId="455EB175" w14:textId="7327B8CE" w:rsidR="000F20FF" w:rsidRPr="00A5007D" w:rsidRDefault="000F20FF" w:rsidP="000F20FF">
      <w:pPr>
        <w:ind w:firstLine="567"/>
        <w:rPr>
          <w:lang w:val="vi-VN"/>
        </w:rPr>
      </w:pPr>
      <w:r w:rsidRPr="00A5007D">
        <w:rPr>
          <w:lang w:val="vi-VN"/>
        </w:rPr>
        <w:t>-</w:t>
      </w:r>
      <w:r w:rsidRPr="00A5007D">
        <w:rPr>
          <w:lang w:val="vi-VN"/>
        </w:rPr>
        <w:tab/>
        <w:t>Giao tiếp hệ thống traffic:</w:t>
      </w:r>
      <w:r w:rsidR="00B4348C" w:rsidRPr="00A5007D">
        <w:rPr>
          <w:lang w:val="vi-VN"/>
        </w:rPr>
        <w:t xml:space="preserve"> </w:t>
      </w:r>
      <w:r w:rsidRPr="00A5007D">
        <w:rPr>
          <w:lang w:val="vi-VN"/>
        </w:rPr>
        <w:t>giao tiếp với hệ thống Traffic cho phép chuyển đổi lịch phát sóng thành lịch phát sóng tự động</w:t>
      </w:r>
    </w:p>
    <w:p w14:paraId="784637D9" w14:textId="5FCF3D1F" w:rsidR="00663F82" w:rsidRPr="007344EB" w:rsidRDefault="00663F82" w:rsidP="000F20FF">
      <w:pPr>
        <w:ind w:firstLine="567"/>
        <w:rPr>
          <w:lang w:val="vi-VN"/>
        </w:rPr>
      </w:pPr>
      <w:r w:rsidRPr="00A5007D">
        <w:rPr>
          <w:lang w:val="vi-VN"/>
        </w:rPr>
        <w:t>- Tích hợp trực tiếp trên server phát sóng</w:t>
      </w:r>
    </w:p>
    <w:p w14:paraId="15849645" w14:textId="77777777" w:rsidR="003077AF" w:rsidRPr="00B1577B" w:rsidRDefault="003077AF" w:rsidP="003077AF">
      <w:pPr>
        <w:pStyle w:val="u4"/>
        <w:ind w:left="1077" w:firstLine="170"/>
        <w:rPr>
          <w:lang w:val="vi-VN"/>
        </w:rPr>
      </w:pPr>
      <w:bookmarkStart w:id="62" w:name="_Toc140568727"/>
      <w:bookmarkStart w:id="63" w:name="_Toc141175891"/>
      <w:r w:rsidRPr="00B1577B">
        <w:rPr>
          <w:lang w:val="vi-VN"/>
        </w:rPr>
        <w:t>Master control</w:t>
      </w:r>
      <w:bookmarkEnd w:id="62"/>
      <w:bookmarkEnd w:id="63"/>
    </w:p>
    <w:p w14:paraId="1A8580FA" w14:textId="77777777" w:rsidR="003077AF" w:rsidRPr="00B1577B" w:rsidRDefault="003077AF" w:rsidP="005D23CF">
      <w:pPr>
        <w:pStyle w:val="u5"/>
        <w:numPr>
          <w:ilvl w:val="4"/>
          <w:numId w:val="2"/>
        </w:numPr>
        <w:ind w:left="1797" w:hanging="357"/>
        <w:rPr>
          <w:lang w:val="vi-VN"/>
        </w:rPr>
      </w:pPr>
      <w:r w:rsidRPr="00B1577B">
        <w:rPr>
          <w:lang w:val="vi-VN"/>
        </w:rPr>
        <w:t>Giấy phép phần mềm Master control</w:t>
      </w:r>
    </w:p>
    <w:p w14:paraId="20C5B49B" w14:textId="4A5ED3DD" w:rsidR="00584099" w:rsidRDefault="00584099" w:rsidP="00584099">
      <w:pPr>
        <w:ind w:firstLine="567"/>
        <w:rPr>
          <w:lang w:val="vi-VN"/>
        </w:rPr>
      </w:pPr>
      <w:r w:rsidRPr="007344EB">
        <w:rPr>
          <w:lang w:val="vi-VN"/>
        </w:rPr>
        <w:t xml:space="preserve">- </w:t>
      </w:r>
      <w:r w:rsidRPr="00B1577B">
        <w:rPr>
          <w:lang w:val="vi-VN"/>
        </w:rPr>
        <w:t>Giấy phép Master Control service cung cấp tính năng điều khiển đồ hoạ, chuyển mạch</w:t>
      </w:r>
    </w:p>
    <w:p w14:paraId="29B85C60" w14:textId="1FCCABF0" w:rsidR="00584099" w:rsidRPr="00B1577B" w:rsidRDefault="00584099" w:rsidP="00584099">
      <w:pPr>
        <w:ind w:firstLine="567"/>
        <w:rPr>
          <w:lang w:val="vi-VN"/>
        </w:rPr>
      </w:pPr>
      <w:r w:rsidRPr="007344EB">
        <w:rPr>
          <w:lang w:val="vi-VN"/>
        </w:rPr>
        <w:t xml:space="preserve">- </w:t>
      </w:r>
      <w:r w:rsidRPr="00B1577B">
        <w:rPr>
          <w:lang w:val="vi-VN"/>
        </w:rPr>
        <w:t>Bao gồm giấy phép trên server chính và server dự phòng.</w:t>
      </w:r>
    </w:p>
    <w:p w14:paraId="5105DFD2" w14:textId="70B6D690" w:rsidR="00937F97" w:rsidRPr="009A7CD5" w:rsidRDefault="00937F97" w:rsidP="00584099">
      <w:pPr>
        <w:ind w:firstLine="567"/>
        <w:rPr>
          <w:lang w:val="vi-VN"/>
        </w:rPr>
      </w:pPr>
      <w:r w:rsidRPr="009A7CD5">
        <w:rPr>
          <w:lang w:val="vi-VN"/>
        </w:rPr>
        <w:t xml:space="preserve">- Hỗ trợ giao diện </w:t>
      </w:r>
      <w:r w:rsidR="00A47239" w:rsidRPr="009A7CD5">
        <w:rPr>
          <w:lang w:val="vi-VN"/>
        </w:rPr>
        <w:t>WebGUI</w:t>
      </w:r>
      <w:r w:rsidR="00E77675" w:rsidRPr="009A7CD5">
        <w:rPr>
          <w:lang w:val="vi-VN"/>
        </w:rPr>
        <w:t xml:space="preserve"> để điều khiển</w:t>
      </w:r>
    </w:p>
    <w:p w14:paraId="66DB3DF5" w14:textId="77777777" w:rsidR="003077AF" w:rsidRPr="00B1577B" w:rsidRDefault="003077AF" w:rsidP="003077AF">
      <w:pPr>
        <w:pStyle w:val="u5"/>
        <w:ind w:left="1797" w:hanging="357"/>
        <w:rPr>
          <w:lang w:val="vi-VN"/>
        </w:rPr>
      </w:pPr>
      <w:r w:rsidRPr="00B1577B">
        <w:rPr>
          <w:lang w:val="vi-VN"/>
        </w:rPr>
        <w:t>Bàn điều khiển cứng cho mastercontrol</w:t>
      </w:r>
    </w:p>
    <w:p w14:paraId="04AB45BB" w14:textId="4CC7E3B8" w:rsidR="0035799F" w:rsidRPr="00B1577B" w:rsidRDefault="0035799F" w:rsidP="0035799F">
      <w:pPr>
        <w:ind w:firstLine="567"/>
        <w:rPr>
          <w:lang w:val="vi-VN"/>
        </w:rPr>
      </w:pPr>
      <w:r w:rsidRPr="00B1577B">
        <w:rPr>
          <w:lang w:val="vi-VN"/>
        </w:rPr>
        <w:t>Bàn điều khiển cứng cho Mastercontrol có các yêu cầu kỹ thuật sau:</w:t>
      </w:r>
    </w:p>
    <w:p w14:paraId="399ECCCF" w14:textId="0DBE7340" w:rsidR="0035799F" w:rsidRPr="00B1577B" w:rsidRDefault="0035799F" w:rsidP="009675D1">
      <w:pPr>
        <w:pStyle w:val="oancuaDanhsach"/>
        <w:rPr>
          <w:lang w:val="vi-VN"/>
        </w:rPr>
      </w:pPr>
      <w:r w:rsidRPr="00B1577B">
        <w:rPr>
          <w:lang w:val="vi-VN"/>
        </w:rPr>
        <w:t>Gồm các hàng nút Program, Preset và AUX cho việc điều khiển chính</w:t>
      </w:r>
    </w:p>
    <w:p w14:paraId="1C23EBAE" w14:textId="6F5A088C" w:rsidR="0035799F" w:rsidRPr="00B1577B" w:rsidRDefault="0035799F" w:rsidP="009675D1">
      <w:pPr>
        <w:pStyle w:val="oancuaDanhsach"/>
        <w:rPr>
          <w:lang w:val="vi-VN"/>
        </w:rPr>
      </w:pPr>
      <w:r w:rsidRPr="00B1577B">
        <w:rPr>
          <w:lang w:val="vi-VN"/>
        </w:rPr>
        <w:t>Hỗ trợ chọn tốc độ và chế độ Transitions</w:t>
      </w:r>
    </w:p>
    <w:p w14:paraId="11303BB9" w14:textId="35AFAD99" w:rsidR="005E4701" w:rsidRPr="00B1577B" w:rsidRDefault="0035799F" w:rsidP="009675D1">
      <w:pPr>
        <w:pStyle w:val="oancuaDanhsach"/>
        <w:rPr>
          <w:lang w:val="vi-VN"/>
        </w:rPr>
      </w:pPr>
      <w:r w:rsidRPr="00B1577B">
        <w:rPr>
          <w:lang w:val="vi-VN"/>
        </w:rPr>
        <w:t>Chuyển cảnh dễ dàng với nút Take giữa Preset và Program</w:t>
      </w:r>
    </w:p>
    <w:p w14:paraId="7E7FE2AA" w14:textId="4B89B902" w:rsidR="003077AF" w:rsidRPr="00B1577B" w:rsidRDefault="00170768" w:rsidP="003077AF">
      <w:pPr>
        <w:pStyle w:val="u4"/>
        <w:ind w:left="1077" w:firstLine="170"/>
        <w:rPr>
          <w:lang w:val="vi-VN"/>
        </w:rPr>
      </w:pPr>
      <w:bookmarkStart w:id="64" w:name="_Toc140568728"/>
      <w:bookmarkStart w:id="65" w:name="_Toc141175892"/>
      <w:r>
        <w:rPr>
          <w:lang w:val="vi-VN"/>
        </w:rPr>
        <w:t>Máy trạm và p</w:t>
      </w:r>
      <w:r w:rsidR="003077AF" w:rsidRPr="00B1577B">
        <w:rPr>
          <w:lang w:val="vi-VN"/>
        </w:rPr>
        <w:t>hần mềm cho máy trạm</w:t>
      </w:r>
      <w:bookmarkEnd w:id="64"/>
      <w:bookmarkEnd w:id="65"/>
    </w:p>
    <w:p w14:paraId="0716A51F" w14:textId="2ABF054D" w:rsidR="003077AF" w:rsidRPr="00B1577B" w:rsidRDefault="003077AF" w:rsidP="00694D54">
      <w:pPr>
        <w:pStyle w:val="u5"/>
        <w:ind w:hanging="357"/>
        <w:rPr>
          <w:lang w:val="vi-VN"/>
        </w:rPr>
      </w:pPr>
      <w:r w:rsidRPr="00B1577B">
        <w:rPr>
          <w:lang w:val="vi-VN"/>
        </w:rPr>
        <w:t>Phần mềm client quản lý phát sóng</w:t>
      </w:r>
    </w:p>
    <w:p w14:paraId="776431DC" w14:textId="77777777" w:rsidR="00984797" w:rsidRPr="00A5007D" w:rsidRDefault="00984797" w:rsidP="00621AA0">
      <w:pPr>
        <w:pStyle w:val="oancuaDanhsach"/>
        <w:rPr>
          <w:lang w:val="vi-VN"/>
        </w:rPr>
      </w:pPr>
      <w:r w:rsidRPr="00A5007D">
        <w:rPr>
          <w:lang w:val="vi-VN"/>
        </w:rPr>
        <w:t>Phần mềm client quản lý phát sóng có các yêu cầu kỹ thuật sau:</w:t>
      </w:r>
    </w:p>
    <w:p w14:paraId="08508F9A" w14:textId="3BF66AF9" w:rsidR="0022336E" w:rsidRPr="00A5007D" w:rsidRDefault="0022336E" w:rsidP="0022336E">
      <w:pPr>
        <w:rPr>
          <w:lang w:val="vi-VN"/>
        </w:rPr>
      </w:pPr>
      <w:r w:rsidRPr="00A5007D">
        <w:rPr>
          <w:lang w:val="vi-VN"/>
        </w:rPr>
        <w:t>- Ứng dụng Windows-based</w:t>
      </w:r>
    </w:p>
    <w:p w14:paraId="502B2483" w14:textId="15A1AF09" w:rsidR="0022336E" w:rsidRPr="00A5007D" w:rsidRDefault="0022336E" w:rsidP="0022336E">
      <w:pPr>
        <w:rPr>
          <w:lang w:val="vi-VN"/>
        </w:rPr>
      </w:pPr>
      <w:r w:rsidRPr="00A5007D">
        <w:rPr>
          <w:lang w:val="vi-VN"/>
        </w:rPr>
        <w:t>- Có khả năng tích hợp, điều khiển các thiết bị trong hệ thống phát sóng tự động, bao gồm server, giao tiếp với hệ thống storage, mastercontrol switcher, graphic phục vụ cho kỹ thuật viên vận hành hệ thống giám sát lịch phát sóng, thay đổi lịch phát sóng theo yêu cầu.</w:t>
      </w:r>
    </w:p>
    <w:p w14:paraId="59D9BD7B" w14:textId="09CA72B2" w:rsidR="00DF5EEE" w:rsidRPr="00A5007D" w:rsidRDefault="00DF5EEE" w:rsidP="00621AA0">
      <w:pPr>
        <w:pStyle w:val="oancuaDanhsach"/>
        <w:rPr>
          <w:lang w:val="vi-VN"/>
        </w:rPr>
      </w:pPr>
      <w:r w:rsidRPr="00A5007D">
        <w:rPr>
          <w:lang w:val="vi-VN"/>
        </w:rPr>
        <w:lastRenderedPageBreak/>
        <w:t>Phát tự động theo lịch phát sóng đã được lập. Có thể can thiệp bất cứ lúc nào để thay danh sách phát theo lịch đã được lập.</w:t>
      </w:r>
    </w:p>
    <w:p w14:paraId="1146FB91" w14:textId="041CA7C2" w:rsidR="00984797" w:rsidRPr="00A5007D" w:rsidRDefault="00984797" w:rsidP="00621AA0">
      <w:pPr>
        <w:pStyle w:val="oancuaDanhsach"/>
        <w:rPr>
          <w:lang w:val="vi-VN"/>
        </w:rPr>
      </w:pPr>
      <w:r w:rsidRPr="00A5007D">
        <w:rPr>
          <w:lang w:val="vi-VN"/>
        </w:rPr>
        <w:t>Cho phép chỉnh sửa tạo Playlist với secondary events.</w:t>
      </w:r>
    </w:p>
    <w:p w14:paraId="303E4A38" w14:textId="7C682A9E" w:rsidR="007B3A85" w:rsidRPr="00A5007D" w:rsidRDefault="00984797" w:rsidP="00621AA0">
      <w:pPr>
        <w:pStyle w:val="oancuaDanhsach"/>
        <w:rPr>
          <w:lang w:val="vi-VN"/>
        </w:rPr>
      </w:pPr>
      <w:r w:rsidRPr="00A5007D">
        <w:rPr>
          <w:lang w:val="vi-VN"/>
        </w:rPr>
        <w:t>Các events có thể được cắt, sao chép, dán, kéo và thả vào danh sách đang phát</w:t>
      </w:r>
      <w:r w:rsidR="00DF5EEE" w:rsidRPr="00A5007D">
        <w:rPr>
          <w:lang w:val="vi-VN"/>
        </w:rPr>
        <w:t>.</w:t>
      </w:r>
    </w:p>
    <w:p w14:paraId="0AC93B94" w14:textId="77777777" w:rsidR="003077AF" w:rsidRPr="00832DBC" w:rsidRDefault="003077AF" w:rsidP="005D23CF">
      <w:pPr>
        <w:pStyle w:val="u5"/>
        <w:numPr>
          <w:ilvl w:val="4"/>
          <w:numId w:val="2"/>
        </w:numPr>
        <w:ind w:left="1797" w:hanging="357"/>
        <w:rPr>
          <w:rFonts w:cs="Times New Roman"/>
          <w:lang w:val="vi-VN"/>
        </w:rPr>
      </w:pPr>
      <w:r w:rsidRPr="00832DBC">
        <w:rPr>
          <w:rFonts w:cs="Times New Roman"/>
          <w:lang w:val="vi-VN"/>
        </w:rPr>
        <w:t>Phần mềm client quản lý media</w:t>
      </w:r>
    </w:p>
    <w:p w14:paraId="76B771A5" w14:textId="77777777" w:rsidR="000159D1" w:rsidRPr="00B1577B" w:rsidRDefault="000159D1" w:rsidP="000159D1">
      <w:pPr>
        <w:rPr>
          <w:lang w:val="vi-VN"/>
        </w:rPr>
      </w:pPr>
      <w:r w:rsidRPr="00B1577B">
        <w:rPr>
          <w:lang w:val="vi-VN"/>
        </w:rPr>
        <w:t>Ứng dụng Windows-based, cung cấp giao diện cho người dùng quản lý media được lưu trữ trong hệ thống phát sóng. Bao gồm các tác vụ cơ bản thêm, sửa, xóa, xem trước.</w:t>
      </w:r>
    </w:p>
    <w:p w14:paraId="279A4C1A" w14:textId="1BFCE891" w:rsidR="00360446" w:rsidRPr="009F31C3" w:rsidRDefault="00F87A3F" w:rsidP="000159D1">
      <w:pPr>
        <w:rPr>
          <w:lang w:val="vi-VN"/>
        </w:rPr>
      </w:pPr>
      <w:r w:rsidRPr="009F31C3">
        <w:rPr>
          <w:lang w:val="vi-VN"/>
        </w:rPr>
        <w:t>Hỗ trợ giao tiếp với server Ingest</w:t>
      </w:r>
      <w:r w:rsidR="00E50EBE" w:rsidRPr="009F31C3">
        <w:rPr>
          <w:lang w:val="vi-VN"/>
        </w:rPr>
        <w:t xml:space="preserve"> phục vụ cho công tác</w:t>
      </w:r>
      <w:r w:rsidR="003F3572" w:rsidRPr="009F31C3">
        <w:rPr>
          <w:lang w:val="vi-VN"/>
        </w:rPr>
        <w:t xml:space="preserve"> thêm file bằng tay vào</w:t>
      </w:r>
      <w:r w:rsidR="00CC735A" w:rsidRPr="009F31C3">
        <w:rPr>
          <w:lang w:val="vi-VN"/>
        </w:rPr>
        <w:t xml:space="preserve"> hệ thống</w:t>
      </w:r>
    </w:p>
    <w:p w14:paraId="64FF61C6" w14:textId="34BAB7B9" w:rsidR="003077AF" w:rsidRDefault="003077AF" w:rsidP="0086558B">
      <w:pPr>
        <w:pStyle w:val="u5"/>
        <w:ind w:left="1797" w:hanging="357"/>
        <w:rPr>
          <w:lang w:val="vi-VN"/>
        </w:rPr>
      </w:pPr>
      <w:r w:rsidRPr="00B1577B">
        <w:rPr>
          <w:lang w:val="vi-VN"/>
        </w:rPr>
        <w:t xml:space="preserve">Phần mềm </w:t>
      </w:r>
      <w:r w:rsidR="00E542DD">
        <w:t xml:space="preserve">client </w:t>
      </w:r>
      <w:r w:rsidRPr="00B1577B">
        <w:rPr>
          <w:lang w:val="vi-VN"/>
        </w:rPr>
        <w:t>chỉnh sửa graphic cho server phát sóng</w:t>
      </w:r>
    </w:p>
    <w:p w14:paraId="47EE59B6" w14:textId="77777777" w:rsidR="00043955" w:rsidRPr="00B1577B" w:rsidRDefault="00043955" w:rsidP="00043955">
      <w:pPr>
        <w:rPr>
          <w:lang w:val="vi-VN"/>
        </w:rPr>
      </w:pPr>
      <w:r w:rsidRPr="00B1577B">
        <w:rPr>
          <w:lang w:val="vi-VN"/>
        </w:rPr>
        <w:t>Ứng dụng Windows-based, cung cấp giao diện người dùng hỗ tạo, thiết kế, chỉnh sửa đồ họa sẽ được sử dụng/ hiển thị ở tín hiệu PGM/PST của server phát sóng. Hỗ trợ những đồ họa cơ bản như text, chữ chạy, lower thirds, hỗ trợ content triggering content. Hỗ trợ nhận các file hoạt họa (animation) từ Adobe After Effects.</w:t>
      </w:r>
    </w:p>
    <w:p w14:paraId="3456CDEF" w14:textId="77777777" w:rsidR="003077AF" w:rsidRPr="00B1577B" w:rsidRDefault="003077AF" w:rsidP="005D23CF">
      <w:pPr>
        <w:pStyle w:val="u5"/>
        <w:numPr>
          <w:ilvl w:val="4"/>
          <w:numId w:val="2"/>
        </w:numPr>
        <w:ind w:left="1797" w:hanging="357"/>
        <w:rPr>
          <w:lang w:val="vi-VN"/>
        </w:rPr>
      </w:pPr>
      <w:r w:rsidRPr="00B1577B">
        <w:rPr>
          <w:lang w:val="vi-VN"/>
        </w:rPr>
        <w:t>Máy trạm quản lý phát sóng</w:t>
      </w:r>
    </w:p>
    <w:p w14:paraId="72035E1C" w14:textId="24B95995" w:rsidR="00FE0713" w:rsidRPr="00B1577B" w:rsidRDefault="00FE0713" w:rsidP="00FE0713">
      <w:pPr>
        <w:ind w:firstLine="567"/>
        <w:rPr>
          <w:lang w:val="vi-VN"/>
        </w:rPr>
      </w:pPr>
      <w:r w:rsidRPr="00B1577B">
        <w:rPr>
          <w:lang w:val="vi-VN"/>
        </w:rPr>
        <w:t>Máy trạm quản lý file phát sóng có cấu hình tương đương hoặc tốt hơn.</w:t>
      </w:r>
    </w:p>
    <w:p w14:paraId="063E5562" w14:textId="544D73A4" w:rsidR="00FE0713" w:rsidRPr="00B1577B" w:rsidRDefault="00FE0713" w:rsidP="009675D1">
      <w:pPr>
        <w:pStyle w:val="oancuaDanhsach"/>
        <w:rPr>
          <w:lang w:val="vi-VN"/>
        </w:rPr>
      </w:pPr>
      <w:r w:rsidRPr="00B1577B">
        <w:rPr>
          <w:lang w:val="vi-VN"/>
        </w:rPr>
        <w:t>Bộ Vi xử lý: Intel Core i7 16 Core</w:t>
      </w:r>
    </w:p>
    <w:p w14:paraId="205E31CC" w14:textId="1A1C17E9" w:rsidR="00FE0713" w:rsidRPr="00B1577B" w:rsidRDefault="00FE0713" w:rsidP="009675D1">
      <w:pPr>
        <w:pStyle w:val="oancuaDanhsach"/>
        <w:rPr>
          <w:lang w:val="vi-VN"/>
        </w:rPr>
      </w:pPr>
      <w:r w:rsidRPr="00B1577B">
        <w:rPr>
          <w:lang w:val="vi-VN"/>
        </w:rPr>
        <w:t xml:space="preserve">Hệ điều hành: Windows 11 Pro </w:t>
      </w:r>
    </w:p>
    <w:p w14:paraId="58A9247E" w14:textId="146A5B44" w:rsidR="00FE0713" w:rsidRPr="00B1577B" w:rsidRDefault="00FE0713" w:rsidP="009675D1">
      <w:pPr>
        <w:pStyle w:val="oancuaDanhsach"/>
        <w:rPr>
          <w:lang w:val="vi-VN"/>
        </w:rPr>
      </w:pPr>
      <w:r w:rsidRPr="00B1577B">
        <w:rPr>
          <w:lang w:val="vi-VN"/>
        </w:rPr>
        <w:t>Bộ nhớ RAM: ≥ 16 GB 4400 MHz</w:t>
      </w:r>
    </w:p>
    <w:p w14:paraId="6BE9D741" w14:textId="706B841D" w:rsidR="00FE0713" w:rsidRPr="00B1577B" w:rsidRDefault="00FE0713" w:rsidP="009675D1">
      <w:pPr>
        <w:pStyle w:val="oancuaDanhsach"/>
        <w:rPr>
          <w:lang w:val="vi-VN"/>
        </w:rPr>
      </w:pPr>
      <w:r w:rsidRPr="00B1577B">
        <w:rPr>
          <w:lang w:val="vi-VN"/>
        </w:rPr>
        <w:t>Video Card: NVIDIA T1000, 4 GB GDDR6</w:t>
      </w:r>
    </w:p>
    <w:p w14:paraId="04F3BE85" w14:textId="28EF7E08" w:rsidR="00FE0713" w:rsidRPr="00B1577B" w:rsidRDefault="00FE0713" w:rsidP="009675D1">
      <w:pPr>
        <w:pStyle w:val="oancuaDanhsach"/>
        <w:rPr>
          <w:lang w:val="vi-VN"/>
        </w:rPr>
      </w:pPr>
      <w:r w:rsidRPr="00B1577B">
        <w:rPr>
          <w:lang w:val="vi-VN"/>
        </w:rPr>
        <w:t>M.2 NVMe SSD: ≥ 512GB PCIe</w:t>
      </w:r>
    </w:p>
    <w:p w14:paraId="15E0A8FE" w14:textId="1D68FA4A" w:rsidR="00FE0713" w:rsidRPr="00B1577B" w:rsidRDefault="00FE0713" w:rsidP="009675D1">
      <w:pPr>
        <w:pStyle w:val="oancuaDanhsach"/>
        <w:rPr>
          <w:lang w:val="vi-VN"/>
        </w:rPr>
      </w:pPr>
      <w:r w:rsidRPr="00B1577B">
        <w:rPr>
          <w:lang w:val="vi-VN"/>
        </w:rPr>
        <w:t>Ổ lưu trữ: ≥ 1TB HDD</w:t>
      </w:r>
    </w:p>
    <w:p w14:paraId="66BFE659" w14:textId="3EF502B8" w:rsidR="00FE0713" w:rsidRPr="00B1577B" w:rsidRDefault="00FE0713" w:rsidP="009675D1">
      <w:pPr>
        <w:pStyle w:val="oancuaDanhsach"/>
        <w:rPr>
          <w:lang w:val="vi-VN"/>
        </w:rPr>
      </w:pPr>
      <w:r w:rsidRPr="00B1577B">
        <w:rPr>
          <w:lang w:val="vi-VN"/>
        </w:rPr>
        <w:t>Card mạng: 2x1Gb/s Ethernet</w:t>
      </w:r>
    </w:p>
    <w:p w14:paraId="21593278" w14:textId="50FC8E4E" w:rsidR="00423B75" w:rsidRPr="00B1577B" w:rsidRDefault="00FE0713" w:rsidP="009675D1">
      <w:pPr>
        <w:pStyle w:val="oancuaDanhsach"/>
        <w:rPr>
          <w:lang w:val="vi-VN"/>
        </w:rPr>
      </w:pPr>
      <w:r w:rsidRPr="00B1577B">
        <w:rPr>
          <w:lang w:val="vi-VN"/>
        </w:rPr>
        <w:t>Màn hình: ≥  23.8"" 1920x1080</w:t>
      </w:r>
    </w:p>
    <w:p w14:paraId="01271DF9" w14:textId="77777777" w:rsidR="003077AF" w:rsidRPr="00B1577B" w:rsidRDefault="003077AF" w:rsidP="003077AF">
      <w:pPr>
        <w:pStyle w:val="u4"/>
        <w:ind w:left="1077" w:firstLine="170"/>
        <w:rPr>
          <w:lang w:val="vi-VN"/>
        </w:rPr>
      </w:pPr>
      <w:bookmarkStart w:id="66" w:name="_Toc140568729"/>
      <w:bookmarkStart w:id="67" w:name="_Toc141175893"/>
      <w:r w:rsidRPr="00B1577B">
        <w:rPr>
          <w:lang w:val="vi-VN"/>
        </w:rPr>
        <w:t>Thiết bị phát sóng dự phòng</w:t>
      </w:r>
      <w:bookmarkEnd w:id="66"/>
      <w:bookmarkEnd w:id="67"/>
    </w:p>
    <w:p w14:paraId="19736C12" w14:textId="6CE9E2CB" w:rsidR="00A967AC" w:rsidRPr="00B1577B" w:rsidRDefault="00A967AC" w:rsidP="00A967AC">
      <w:pPr>
        <w:ind w:firstLine="567"/>
        <w:rPr>
          <w:lang w:val="vi-VN"/>
        </w:rPr>
      </w:pPr>
      <w:r w:rsidRPr="00B1577B">
        <w:rPr>
          <w:lang w:val="vi-VN"/>
        </w:rPr>
        <w:t>Thiết bị phát sóng dự phòng có yêu cầu kỹ thuật tối thiểu sau:</w:t>
      </w:r>
    </w:p>
    <w:p w14:paraId="7C05B39F" w14:textId="1A05E796" w:rsidR="00A967AC" w:rsidRPr="00B1577B" w:rsidRDefault="00A967AC" w:rsidP="00621AA0">
      <w:pPr>
        <w:pStyle w:val="oancuaDanhsach"/>
        <w:rPr>
          <w:lang w:val="vi-VN"/>
        </w:rPr>
      </w:pPr>
      <w:r w:rsidRPr="00B1577B">
        <w:rPr>
          <w:lang w:val="vi-VN"/>
        </w:rPr>
        <w:t>Có thể phát các chuẩn định dạng: HD</w:t>
      </w:r>
    </w:p>
    <w:p w14:paraId="01C8C6BD" w14:textId="23236B37" w:rsidR="00A967AC" w:rsidRPr="00B1577B" w:rsidRDefault="00A967AC" w:rsidP="00621AA0">
      <w:pPr>
        <w:pStyle w:val="oancuaDanhsach"/>
        <w:rPr>
          <w:lang w:val="vi-VN"/>
        </w:rPr>
      </w:pPr>
      <w:r w:rsidRPr="00B1577B">
        <w:rPr>
          <w:lang w:val="vi-VN"/>
        </w:rPr>
        <w:t>Hỗ trợ các chuẩn định dạng:</w:t>
      </w:r>
    </w:p>
    <w:p w14:paraId="0E7CEA66" w14:textId="77777777" w:rsidR="00A967AC" w:rsidRPr="00B1577B" w:rsidRDefault="00A967AC" w:rsidP="0098031C">
      <w:pPr>
        <w:ind w:firstLine="1134"/>
        <w:rPr>
          <w:lang w:val="vi-VN"/>
        </w:rPr>
      </w:pPr>
      <w:r w:rsidRPr="00B1577B">
        <w:rPr>
          <w:lang w:val="vi-VN"/>
        </w:rPr>
        <w:t>+ HD 1080p 29.97, 30, 50, 59.94, 60</w:t>
      </w:r>
    </w:p>
    <w:p w14:paraId="69390533" w14:textId="77777777" w:rsidR="00A967AC" w:rsidRPr="00B1577B" w:rsidRDefault="00A967AC" w:rsidP="0098031C">
      <w:pPr>
        <w:ind w:firstLine="1134"/>
        <w:rPr>
          <w:lang w:val="vi-VN"/>
        </w:rPr>
      </w:pPr>
      <w:r w:rsidRPr="00B1577B">
        <w:rPr>
          <w:lang w:val="vi-VN"/>
        </w:rPr>
        <w:lastRenderedPageBreak/>
        <w:t>+ HD 1080i 25, 29.97, 30</w:t>
      </w:r>
    </w:p>
    <w:p w14:paraId="4B896492" w14:textId="0AF85C56" w:rsidR="00A967AC" w:rsidRPr="00B1577B" w:rsidRDefault="00A967AC" w:rsidP="00621AA0">
      <w:pPr>
        <w:pStyle w:val="oancuaDanhsach"/>
        <w:rPr>
          <w:lang w:val="vi-VN"/>
        </w:rPr>
      </w:pPr>
      <w:r w:rsidRPr="00B1577B">
        <w:rPr>
          <w:lang w:val="vi-VN"/>
        </w:rPr>
        <w:t>Đầu vào:</w:t>
      </w:r>
    </w:p>
    <w:p w14:paraId="70E41638" w14:textId="55FF63FD" w:rsidR="00A967AC" w:rsidRPr="00B1577B" w:rsidRDefault="00A967AC" w:rsidP="0098031C">
      <w:pPr>
        <w:ind w:firstLine="1134"/>
        <w:rPr>
          <w:lang w:val="vi-VN"/>
        </w:rPr>
      </w:pPr>
      <w:r w:rsidRPr="00B1577B">
        <w:rPr>
          <w:lang w:val="vi-VN"/>
        </w:rPr>
        <w:t xml:space="preserve">+ ≥ </w:t>
      </w:r>
      <w:r w:rsidR="00E02BD0">
        <w:t>1</w:t>
      </w:r>
      <w:r w:rsidRPr="00B1577B">
        <w:rPr>
          <w:lang w:val="vi-VN"/>
        </w:rPr>
        <w:t xml:space="preserve"> đầu vào 3G-SDI</w:t>
      </w:r>
    </w:p>
    <w:p w14:paraId="48EB01F1" w14:textId="77777777" w:rsidR="00A967AC" w:rsidRPr="00B1577B" w:rsidRDefault="00A967AC" w:rsidP="0098031C">
      <w:pPr>
        <w:ind w:firstLine="1134"/>
        <w:rPr>
          <w:lang w:val="vi-VN"/>
        </w:rPr>
      </w:pPr>
      <w:r w:rsidRPr="00B1577B">
        <w:rPr>
          <w:lang w:val="vi-VN"/>
        </w:rPr>
        <w:t>+ 16 kênh âm thanh</w:t>
      </w:r>
    </w:p>
    <w:p w14:paraId="7AB64D6B" w14:textId="767278A9" w:rsidR="00A967AC" w:rsidRPr="00B1577B" w:rsidRDefault="00A967AC" w:rsidP="00621AA0">
      <w:pPr>
        <w:pStyle w:val="oancuaDanhsach"/>
        <w:rPr>
          <w:lang w:val="vi-VN"/>
        </w:rPr>
      </w:pPr>
      <w:r w:rsidRPr="00B1577B">
        <w:rPr>
          <w:lang w:val="vi-VN"/>
        </w:rPr>
        <w:t>Đầu ra:</w:t>
      </w:r>
    </w:p>
    <w:p w14:paraId="3EC4FE07" w14:textId="6AAE702F" w:rsidR="00A967AC" w:rsidRPr="00B1577B" w:rsidRDefault="00A967AC" w:rsidP="0098031C">
      <w:pPr>
        <w:ind w:firstLine="1134"/>
        <w:rPr>
          <w:lang w:val="vi-VN"/>
        </w:rPr>
      </w:pPr>
      <w:r w:rsidRPr="00B1577B">
        <w:rPr>
          <w:lang w:val="vi-VN"/>
        </w:rPr>
        <w:t xml:space="preserve">+ ≥ </w:t>
      </w:r>
      <w:r w:rsidR="00E02BD0">
        <w:t>1</w:t>
      </w:r>
      <w:r w:rsidRPr="00B1577B">
        <w:rPr>
          <w:lang w:val="vi-VN"/>
        </w:rPr>
        <w:t xml:space="preserve"> đầu vào 3G-SDI</w:t>
      </w:r>
    </w:p>
    <w:p w14:paraId="4F7B9CE9" w14:textId="77777777" w:rsidR="00A967AC" w:rsidRPr="00B1577B" w:rsidRDefault="00A967AC" w:rsidP="0098031C">
      <w:pPr>
        <w:ind w:firstLine="1134"/>
        <w:rPr>
          <w:lang w:val="vi-VN"/>
        </w:rPr>
      </w:pPr>
      <w:r w:rsidRPr="00B1577B">
        <w:rPr>
          <w:lang w:val="vi-VN"/>
        </w:rPr>
        <w:t>+ 16 kênh âm thanh</w:t>
      </w:r>
    </w:p>
    <w:p w14:paraId="543F877C" w14:textId="1398BC99" w:rsidR="00A967AC" w:rsidRPr="00B1577B" w:rsidRDefault="00A967AC" w:rsidP="00621AA0">
      <w:pPr>
        <w:pStyle w:val="oancuaDanhsach"/>
        <w:rPr>
          <w:lang w:val="vi-VN"/>
        </w:rPr>
      </w:pPr>
      <w:r w:rsidRPr="00B1577B">
        <w:rPr>
          <w:lang w:val="vi-VN"/>
        </w:rPr>
        <w:t>Số lượng cổng mạng điều khiển ≥ 1 RJ45</w:t>
      </w:r>
    </w:p>
    <w:p w14:paraId="243D8F05" w14:textId="4FCF4DE1" w:rsidR="00A967AC" w:rsidRPr="00B1577B" w:rsidRDefault="00A967AC" w:rsidP="00621AA0">
      <w:pPr>
        <w:pStyle w:val="oancuaDanhsach"/>
        <w:rPr>
          <w:lang w:val="vi-VN"/>
        </w:rPr>
      </w:pPr>
      <w:r w:rsidRPr="00B1577B">
        <w:rPr>
          <w:lang w:val="vi-VN"/>
        </w:rPr>
        <w:t xml:space="preserve">Reference Input: ≥ </w:t>
      </w:r>
      <w:r w:rsidR="00BF5E6E">
        <w:t>1</w:t>
      </w:r>
      <w:r w:rsidRPr="00B1577B">
        <w:rPr>
          <w:lang w:val="vi-VN"/>
        </w:rPr>
        <w:t>x BNC</w:t>
      </w:r>
    </w:p>
    <w:p w14:paraId="53D29FA9" w14:textId="77777777" w:rsidR="003077AF" w:rsidRPr="00B1577B" w:rsidRDefault="003077AF" w:rsidP="003077AF">
      <w:pPr>
        <w:pStyle w:val="u3"/>
        <w:rPr>
          <w:lang w:val="vi-VN"/>
        </w:rPr>
      </w:pPr>
      <w:bookmarkStart w:id="68" w:name="_Toc140568730"/>
      <w:bookmarkStart w:id="69" w:name="_Toc141175894"/>
      <w:r w:rsidRPr="00B1577B">
        <w:rPr>
          <w:lang w:val="vi-VN"/>
        </w:rPr>
        <w:t>Hệ thống quản lý media cho phát sóng</w:t>
      </w:r>
      <w:bookmarkEnd w:id="68"/>
      <w:bookmarkEnd w:id="69"/>
      <w:r w:rsidRPr="00B1577B">
        <w:rPr>
          <w:lang w:val="vi-VN"/>
        </w:rPr>
        <w:t xml:space="preserve"> </w:t>
      </w:r>
    </w:p>
    <w:p w14:paraId="5243F9F9" w14:textId="77777777" w:rsidR="003077AF" w:rsidRPr="00B1577B" w:rsidRDefault="003077AF" w:rsidP="003077AF">
      <w:pPr>
        <w:pStyle w:val="u4"/>
        <w:ind w:left="1077" w:firstLine="170"/>
        <w:rPr>
          <w:lang w:val="vi-VN"/>
        </w:rPr>
      </w:pPr>
      <w:bookmarkStart w:id="70" w:name="_Toc140568731"/>
      <w:bookmarkStart w:id="71" w:name="_Toc141175895"/>
      <w:r w:rsidRPr="00B1577B">
        <w:rPr>
          <w:lang w:val="vi-VN"/>
        </w:rPr>
        <w:t>Phần mềm quản lý media</w:t>
      </w:r>
      <w:bookmarkEnd w:id="70"/>
      <w:bookmarkEnd w:id="71"/>
    </w:p>
    <w:p w14:paraId="6AAFA366" w14:textId="56F19A38" w:rsidR="00C91CB7" w:rsidRPr="00A5007D" w:rsidRDefault="00C91CB7" w:rsidP="00C91CB7">
      <w:pPr>
        <w:ind w:firstLine="567"/>
        <w:rPr>
          <w:lang w:val="vi-VN"/>
        </w:rPr>
      </w:pPr>
      <w:r w:rsidRPr="00A5007D">
        <w:rPr>
          <w:lang w:val="vi-VN"/>
        </w:rPr>
        <w:t>Phần mềm quản lý media có các yêu cầu kỹ thuật sau:</w:t>
      </w:r>
    </w:p>
    <w:p w14:paraId="6F1C6AFA" w14:textId="44B36AC8" w:rsidR="00C91CB7" w:rsidRPr="00A5007D" w:rsidRDefault="00C91CB7" w:rsidP="009F31C3">
      <w:pPr>
        <w:pStyle w:val="oancuaDanhsach"/>
        <w:rPr>
          <w:lang w:val="vi-VN"/>
        </w:rPr>
      </w:pPr>
      <w:r w:rsidRPr="00A5007D">
        <w:rPr>
          <w:lang w:val="vi-VN"/>
        </w:rPr>
        <w:t>Tự động nhập và lưu trữ tài liệu dựa trên tệp tin.</w:t>
      </w:r>
    </w:p>
    <w:p w14:paraId="6557CF90" w14:textId="515194D5" w:rsidR="00666103" w:rsidRPr="00A5007D" w:rsidRDefault="00A979EF" w:rsidP="009F31C3">
      <w:pPr>
        <w:pStyle w:val="oancuaDanhsach"/>
      </w:pPr>
      <w:r w:rsidRPr="00A5007D">
        <w:t>Hoạt động dựa trên workflow</w:t>
      </w:r>
      <w:r w:rsidR="002D4FDE" w:rsidRPr="00A5007D">
        <w:t xml:space="preserve"> </w:t>
      </w:r>
      <w:r w:rsidR="00666103" w:rsidRPr="00A5007D">
        <w:t>rules-based.</w:t>
      </w:r>
    </w:p>
    <w:p w14:paraId="4940226A" w14:textId="6C3F5189" w:rsidR="00666103" w:rsidRPr="00A5007D" w:rsidRDefault="0061522D" w:rsidP="009F31C3">
      <w:pPr>
        <w:pStyle w:val="oancuaDanhsach"/>
        <w:rPr>
          <w:lang w:val="vi-VN"/>
        </w:rPr>
      </w:pPr>
      <w:r w:rsidRPr="00A5007D">
        <w:t>Tự động khôi phục file bị thiếu</w:t>
      </w:r>
      <w:r w:rsidR="00E3331B" w:rsidRPr="00A5007D">
        <w:t xml:space="preserve"> cho server phát sóng tự động</w:t>
      </w:r>
      <w:r w:rsidRPr="00A5007D">
        <w:t xml:space="preserve"> từ các bộ lưu trữ khả dụng </w:t>
      </w:r>
      <w:r w:rsidR="00575090" w:rsidRPr="00A5007D">
        <w:t>trong hệ thống dựa theo lịch phát sóng tự động</w:t>
      </w:r>
    </w:p>
    <w:p w14:paraId="3040DA61" w14:textId="4A696B24" w:rsidR="00C91CB7" w:rsidRPr="00A5007D" w:rsidRDefault="00C91CB7" w:rsidP="009F31C3">
      <w:pPr>
        <w:pStyle w:val="oancuaDanhsach"/>
        <w:rPr>
          <w:lang w:val="vi-VN"/>
        </w:rPr>
      </w:pPr>
      <w:r w:rsidRPr="00A5007D">
        <w:rPr>
          <w:lang w:val="vi-VN"/>
        </w:rPr>
        <w:t>Hỗ trợ truy vấn hệ thống lập lịch để trích xuất danh sách phát sóng</w:t>
      </w:r>
    </w:p>
    <w:p w14:paraId="239722D6" w14:textId="51BE09CF" w:rsidR="00C91CB7" w:rsidRPr="00A5007D" w:rsidRDefault="00C91CB7" w:rsidP="009F31C3">
      <w:pPr>
        <w:pStyle w:val="oancuaDanhsach"/>
        <w:rPr>
          <w:lang w:val="vi-VN"/>
        </w:rPr>
      </w:pPr>
      <w:r w:rsidRPr="00A5007D">
        <w:rPr>
          <w:lang w:val="vi-VN"/>
        </w:rPr>
        <w:t>Cho phép sao chép, di chuyển, xoá, đổi tên, kiểm tra ID và truy xuất thông tin dữ liệu từ máy chủ quản lý video và các thiết bị đầu cuối lưu trữ khác.</w:t>
      </w:r>
    </w:p>
    <w:p w14:paraId="2F17C3A0" w14:textId="343CC5E5" w:rsidR="00EE6E4E" w:rsidRPr="00A5007D" w:rsidRDefault="00464ACB" w:rsidP="009F31C3">
      <w:pPr>
        <w:pStyle w:val="oancuaDanhsach"/>
        <w:rPr>
          <w:lang w:val="vi-VN"/>
        </w:rPr>
      </w:pPr>
      <w:r w:rsidRPr="00A5007D">
        <w:rPr>
          <w:lang w:val="vi-VN"/>
        </w:rPr>
        <w:t>Cung</w:t>
      </w:r>
      <w:r w:rsidR="00BD24D6" w:rsidRPr="00A5007D">
        <w:rPr>
          <w:lang w:val="vi-VN"/>
        </w:rPr>
        <w:t xml:space="preserve"> cấp một giao diện quản lý media đơn nh</w:t>
      </w:r>
      <w:r w:rsidR="00774252" w:rsidRPr="00A5007D">
        <w:rPr>
          <w:lang w:val="vi-VN"/>
        </w:rPr>
        <w:t>ất cho việc quản lý các bộ lưu trữ từ nhiều nhà cung cấp bộ lưu khác nhau.</w:t>
      </w:r>
    </w:p>
    <w:p w14:paraId="7A1AC04C" w14:textId="15189B57" w:rsidR="00C91CB7" w:rsidRPr="00A5007D" w:rsidRDefault="00C91CB7" w:rsidP="009F31C3">
      <w:pPr>
        <w:pStyle w:val="oancuaDanhsach"/>
        <w:rPr>
          <w:lang w:val="vi-VN"/>
        </w:rPr>
      </w:pPr>
      <w:r w:rsidRPr="00A5007D">
        <w:rPr>
          <w:lang w:val="vi-VN"/>
        </w:rPr>
        <w:t>Giám sát việc sử dụng bộ nhớ và tự động gửi e-mail cho quản trị viên hệ thống.</w:t>
      </w:r>
    </w:p>
    <w:p w14:paraId="2BC4ED1E" w14:textId="71094AD5" w:rsidR="003B2C17" w:rsidRPr="00A5007D" w:rsidRDefault="0002528B" w:rsidP="009F31C3">
      <w:pPr>
        <w:pStyle w:val="oancuaDanhsach"/>
        <w:rPr>
          <w:lang w:val="vi-VN"/>
        </w:rPr>
      </w:pPr>
      <w:r w:rsidRPr="00A5007D">
        <w:rPr>
          <w:lang w:val="vi-VN"/>
        </w:rPr>
        <w:t>Kích hoạt workflow tự động dựa trên</w:t>
      </w:r>
      <w:r w:rsidR="00F1298E" w:rsidRPr="00A5007D">
        <w:rPr>
          <w:lang w:val="vi-VN"/>
        </w:rPr>
        <w:t xml:space="preserve"> các trạng thái của media trong hệ thống (tạo mới</w:t>
      </w:r>
      <w:r w:rsidR="00AD0BA3" w:rsidRPr="00A5007D">
        <w:rPr>
          <w:lang w:val="vi-VN"/>
        </w:rPr>
        <w:t>, thay đổi, xóa)</w:t>
      </w:r>
    </w:p>
    <w:p w14:paraId="11FE6C4F" w14:textId="3F9CF17E" w:rsidR="003B2C17" w:rsidRPr="00A5007D" w:rsidRDefault="00AD0BA3" w:rsidP="009F31C3">
      <w:pPr>
        <w:pStyle w:val="oancuaDanhsach"/>
        <w:rPr>
          <w:lang w:val="vi-VN"/>
        </w:rPr>
      </w:pPr>
      <w:r w:rsidRPr="00A5007D">
        <w:rPr>
          <w:lang w:val="vi-VN"/>
        </w:rPr>
        <w:t>Lập thực thi tác vụ theo l</w:t>
      </w:r>
      <w:r w:rsidR="007D46DF" w:rsidRPr="00A5007D">
        <w:rPr>
          <w:lang w:val="vi-VN"/>
        </w:rPr>
        <w:t>ị</w:t>
      </w:r>
      <w:r w:rsidRPr="00A5007D">
        <w:rPr>
          <w:lang w:val="vi-VN"/>
        </w:rPr>
        <w:t>ch cố định</w:t>
      </w:r>
      <w:r w:rsidR="004C6CFE" w:rsidRPr="00A5007D">
        <w:rPr>
          <w:lang w:val="vi-VN"/>
        </w:rPr>
        <w:t xml:space="preserve"> hoặc theo ngày.</w:t>
      </w:r>
    </w:p>
    <w:p w14:paraId="30AA297C" w14:textId="3CC94F92" w:rsidR="00C6788F" w:rsidRPr="00A5007D" w:rsidRDefault="00351144" w:rsidP="00265A4C">
      <w:pPr>
        <w:pStyle w:val="oancuaDanhsach"/>
        <w:rPr>
          <w:lang w:val="vi-VN"/>
        </w:rPr>
      </w:pPr>
      <w:r w:rsidRPr="00A5007D">
        <w:rPr>
          <w:lang w:val="vi-VN"/>
        </w:rPr>
        <w:t>Phần mềm</w:t>
      </w:r>
      <w:r w:rsidR="00C6788F" w:rsidRPr="00A5007D">
        <w:rPr>
          <w:lang w:val="vi-VN"/>
        </w:rPr>
        <w:t xml:space="preserve"> hỗ trợ cấu hình theo cụm, bao gồm tất cả các quy trình công việc và plugin đã mua cho hệ thống chính.</w:t>
      </w:r>
    </w:p>
    <w:p w14:paraId="7F37FCB9" w14:textId="0180BE52" w:rsidR="000B0C0A" w:rsidRPr="00A5007D" w:rsidRDefault="00A2244B" w:rsidP="00265A4C">
      <w:pPr>
        <w:pStyle w:val="oancuaDanhsach"/>
        <w:rPr>
          <w:lang w:val="vi-VN"/>
        </w:rPr>
      </w:pPr>
      <w:r w:rsidRPr="00A5007D">
        <w:rPr>
          <w:lang w:val="vi-VN"/>
        </w:rPr>
        <w:t>T</w:t>
      </w:r>
      <w:r w:rsidR="003077AF" w:rsidRPr="00A5007D">
        <w:rPr>
          <w:lang w:val="vi-VN"/>
        </w:rPr>
        <w:t>racker</w:t>
      </w:r>
      <w:r w:rsidRPr="00A5007D">
        <w:rPr>
          <w:lang w:val="vi-VN"/>
        </w:rPr>
        <w:t xml:space="preserve">: </w:t>
      </w:r>
      <w:r w:rsidR="00F43D12" w:rsidRPr="00A5007D">
        <w:rPr>
          <w:lang w:val="vi-VN"/>
        </w:rPr>
        <w:t>giúp theo dõi, giám sát quy trình làm việc, tác vụ và thiết bị lưu trữ.</w:t>
      </w:r>
    </w:p>
    <w:p w14:paraId="63E8A5F7" w14:textId="77777777" w:rsidR="003077AF" w:rsidRPr="00B1577B" w:rsidRDefault="003077AF" w:rsidP="003077AF">
      <w:pPr>
        <w:pStyle w:val="u4"/>
        <w:ind w:left="1077" w:firstLine="170"/>
        <w:rPr>
          <w:lang w:val="vi-VN"/>
        </w:rPr>
      </w:pPr>
      <w:bookmarkStart w:id="72" w:name="_Toc140568732"/>
      <w:bookmarkStart w:id="73" w:name="_Toc141175896"/>
      <w:r w:rsidRPr="00B1577B">
        <w:rPr>
          <w:lang w:val="vi-VN"/>
        </w:rPr>
        <w:lastRenderedPageBreak/>
        <w:t>Máy chủ cài đặt phần mềm quản lý media</w:t>
      </w:r>
      <w:bookmarkEnd w:id="72"/>
      <w:bookmarkEnd w:id="73"/>
    </w:p>
    <w:p w14:paraId="6CC243D9" w14:textId="10D87FB3" w:rsidR="00B50FCD" w:rsidRPr="00B1577B" w:rsidRDefault="00B50FCD" w:rsidP="00B50FCD">
      <w:pPr>
        <w:ind w:firstLine="567"/>
        <w:rPr>
          <w:lang w:val="vi-VN"/>
        </w:rPr>
      </w:pPr>
      <w:r w:rsidRPr="00B1577B">
        <w:rPr>
          <w:lang w:val="vi-VN"/>
        </w:rPr>
        <w:t>Máy chủ cài đặt phần mềm quản lý media có cấu hình tương đương hoăc tốt hơn:</w:t>
      </w:r>
    </w:p>
    <w:p w14:paraId="73B1BD03" w14:textId="7B2C5AEE" w:rsidR="00B50FCD" w:rsidRPr="00B1577B" w:rsidRDefault="00B50FCD" w:rsidP="006D606E">
      <w:pPr>
        <w:pStyle w:val="oancuaDanhsach"/>
        <w:rPr>
          <w:lang w:val="vi-VN"/>
        </w:rPr>
      </w:pPr>
      <w:r w:rsidRPr="00B1577B">
        <w:rPr>
          <w:lang w:val="vi-VN"/>
        </w:rPr>
        <w:t>Bộ vi xử lý: 2x Intel Xeon Gold 6326 2.9G, 16C</w:t>
      </w:r>
    </w:p>
    <w:p w14:paraId="04AD0C90" w14:textId="6E1411ED" w:rsidR="00B50FCD" w:rsidRPr="00B1577B" w:rsidRDefault="00B50FCD" w:rsidP="006D606E">
      <w:pPr>
        <w:pStyle w:val="oancuaDanhsach"/>
        <w:rPr>
          <w:lang w:val="vi-VN"/>
        </w:rPr>
      </w:pPr>
      <w:r w:rsidRPr="00B1577B">
        <w:rPr>
          <w:lang w:val="vi-VN"/>
        </w:rPr>
        <w:t>Bộ nhớ RAM: ≥ 2x16G</w:t>
      </w:r>
    </w:p>
    <w:p w14:paraId="7DC79626" w14:textId="785ACE09" w:rsidR="00B50FCD" w:rsidRPr="00B1577B" w:rsidRDefault="00B50FCD" w:rsidP="006D606E">
      <w:pPr>
        <w:pStyle w:val="oancuaDanhsach"/>
        <w:rPr>
          <w:lang w:val="vi-VN"/>
        </w:rPr>
      </w:pPr>
      <w:r w:rsidRPr="00B1577B">
        <w:rPr>
          <w:lang w:val="vi-VN"/>
        </w:rPr>
        <w:t>Ổ cứng: ≥ 2x 960 GB</w:t>
      </w:r>
    </w:p>
    <w:p w14:paraId="6CD82597" w14:textId="12E3471C" w:rsidR="00B50FCD" w:rsidRPr="00B1577B" w:rsidRDefault="00B50FCD" w:rsidP="006D606E">
      <w:pPr>
        <w:pStyle w:val="oancuaDanhsach"/>
        <w:rPr>
          <w:lang w:val="vi-VN"/>
        </w:rPr>
      </w:pPr>
      <w:r w:rsidRPr="00B1577B">
        <w:rPr>
          <w:lang w:val="vi-VN"/>
        </w:rPr>
        <w:t>Card mạng: ≥ 4x 1GB &amp; 2x 10GB</w:t>
      </w:r>
    </w:p>
    <w:p w14:paraId="48343E86" w14:textId="4AA2C612" w:rsidR="00A251BE" w:rsidRPr="00B1577B" w:rsidRDefault="00B50FCD" w:rsidP="006D606E">
      <w:pPr>
        <w:pStyle w:val="oancuaDanhsach"/>
        <w:rPr>
          <w:lang w:val="vi-VN"/>
        </w:rPr>
      </w:pPr>
      <w:r w:rsidRPr="00B1577B">
        <w:rPr>
          <w:lang w:val="vi-VN"/>
        </w:rPr>
        <w:t>Hệ điều hành: Windows Server</w:t>
      </w:r>
    </w:p>
    <w:p w14:paraId="6F33D6BC" w14:textId="77777777" w:rsidR="003077AF" w:rsidRPr="00B1577B" w:rsidRDefault="003077AF" w:rsidP="003077AF">
      <w:pPr>
        <w:pStyle w:val="u4"/>
        <w:ind w:left="1077" w:firstLine="170"/>
        <w:rPr>
          <w:lang w:val="vi-VN"/>
        </w:rPr>
      </w:pPr>
      <w:bookmarkStart w:id="74" w:name="_Toc140568733"/>
      <w:bookmarkStart w:id="75" w:name="_Toc141175897"/>
      <w:r w:rsidRPr="00B1577B">
        <w:rPr>
          <w:lang w:val="vi-VN"/>
        </w:rPr>
        <w:t>Máy chủ database và phần mềm</w:t>
      </w:r>
      <w:bookmarkEnd w:id="74"/>
      <w:bookmarkEnd w:id="75"/>
    </w:p>
    <w:p w14:paraId="32C1DA9E" w14:textId="6EC54253" w:rsidR="003077AF" w:rsidRPr="00B1577B" w:rsidRDefault="00C339E5" w:rsidP="005D23CF">
      <w:pPr>
        <w:pStyle w:val="u5"/>
        <w:numPr>
          <w:ilvl w:val="4"/>
          <w:numId w:val="2"/>
        </w:numPr>
        <w:ind w:left="1797" w:hanging="357"/>
        <w:rPr>
          <w:lang w:val="vi-VN"/>
        </w:rPr>
      </w:pPr>
      <w:r w:rsidRPr="00B1577B">
        <w:rPr>
          <w:lang w:val="vi-VN"/>
        </w:rPr>
        <w:t>M</w:t>
      </w:r>
      <w:r w:rsidR="003077AF" w:rsidRPr="00B1577B">
        <w:rPr>
          <w:lang w:val="vi-VN"/>
        </w:rPr>
        <w:t>áy chủ database</w:t>
      </w:r>
    </w:p>
    <w:p w14:paraId="3F1DC163" w14:textId="5F135B1B" w:rsidR="00E27BC4" w:rsidRPr="00B1577B" w:rsidRDefault="00E27BC4" w:rsidP="00E27BC4">
      <w:pPr>
        <w:ind w:firstLine="567"/>
        <w:rPr>
          <w:lang w:val="vi-VN"/>
        </w:rPr>
      </w:pPr>
      <w:r w:rsidRPr="00B1577B">
        <w:rPr>
          <w:lang w:val="vi-VN"/>
        </w:rPr>
        <w:t>Máy chủ database có cấu hình tương đương hoặc tốt hơn:</w:t>
      </w:r>
    </w:p>
    <w:p w14:paraId="7390C575" w14:textId="54627054" w:rsidR="00E27BC4" w:rsidRPr="00B1577B" w:rsidRDefault="00E27BC4" w:rsidP="006D606E">
      <w:pPr>
        <w:pStyle w:val="oancuaDanhsach"/>
        <w:rPr>
          <w:lang w:val="vi-VN"/>
        </w:rPr>
      </w:pPr>
      <w:r w:rsidRPr="00B1577B">
        <w:rPr>
          <w:lang w:val="vi-VN"/>
        </w:rPr>
        <w:t>Bộ vi xử lý: 16 core 3,0 Ghz</w:t>
      </w:r>
    </w:p>
    <w:p w14:paraId="13F4192F" w14:textId="42286B2C" w:rsidR="00E27BC4" w:rsidRPr="00B1577B" w:rsidRDefault="00E27BC4" w:rsidP="006D606E">
      <w:pPr>
        <w:pStyle w:val="oancuaDanhsach"/>
        <w:rPr>
          <w:lang w:val="vi-VN"/>
        </w:rPr>
      </w:pPr>
      <w:r w:rsidRPr="00B1577B">
        <w:rPr>
          <w:lang w:val="vi-VN"/>
        </w:rPr>
        <w:t>Dung lượng Ram:: ≥ 64G</w:t>
      </w:r>
    </w:p>
    <w:p w14:paraId="5BABB199" w14:textId="0C9DD238" w:rsidR="00E27BC4" w:rsidRPr="00B1577B" w:rsidRDefault="00E27BC4" w:rsidP="006D606E">
      <w:pPr>
        <w:pStyle w:val="oancuaDanhsach"/>
        <w:rPr>
          <w:lang w:val="vi-VN"/>
        </w:rPr>
      </w:pPr>
      <w:r w:rsidRPr="00B1577B">
        <w:rPr>
          <w:lang w:val="vi-VN"/>
        </w:rPr>
        <w:t>Hệ điều hành: Windows Server</w:t>
      </w:r>
    </w:p>
    <w:p w14:paraId="51EC9DAA" w14:textId="77777777" w:rsidR="003077AF" w:rsidRPr="00B1577B" w:rsidRDefault="003077AF" w:rsidP="005D23CF">
      <w:pPr>
        <w:pStyle w:val="u5"/>
        <w:numPr>
          <w:ilvl w:val="4"/>
          <w:numId w:val="2"/>
        </w:numPr>
        <w:ind w:left="1797" w:hanging="357"/>
        <w:rPr>
          <w:lang w:val="vi-VN"/>
        </w:rPr>
      </w:pPr>
      <w:r w:rsidRPr="00B1577B">
        <w:rPr>
          <w:lang w:val="vi-VN"/>
        </w:rPr>
        <w:t>Phần mềm database</w:t>
      </w:r>
    </w:p>
    <w:p w14:paraId="34109481" w14:textId="28635782" w:rsidR="00F913F4" w:rsidRPr="00B1577B" w:rsidRDefault="00F913F4" w:rsidP="00F913F4">
      <w:pPr>
        <w:ind w:firstLine="567"/>
        <w:rPr>
          <w:lang w:val="vi-VN"/>
        </w:rPr>
      </w:pPr>
      <w:r w:rsidRPr="00B1577B">
        <w:rPr>
          <w:lang w:val="vi-VN"/>
        </w:rPr>
        <w:t>Phần mềm tương đương hoặc hơn Microsoft SQL Server 2019 Standard.</w:t>
      </w:r>
    </w:p>
    <w:p w14:paraId="079B1E24" w14:textId="71711889" w:rsidR="003B6EBB" w:rsidRPr="00B1577B" w:rsidRDefault="00F913F4" w:rsidP="006D606E">
      <w:pPr>
        <w:pStyle w:val="oancuaDanhsach"/>
        <w:rPr>
          <w:lang w:val="vi-VN"/>
        </w:rPr>
      </w:pPr>
      <w:r w:rsidRPr="00B1577B">
        <w:rPr>
          <w:lang w:val="vi-VN"/>
        </w:rPr>
        <w:t>Số lượng CAL≥ 5</w:t>
      </w:r>
    </w:p>
    <w:p w14:paraId="7D695A6C" w14:textId="77777777" w:rsidR="003077AF" w:rsidRPr="00B1577B" w:rsidRDefault="003077AF" w:rsidP="003077AF">
      <w:pPr>
        <w:pStyle w:val="u3"/>
        <w:rPr>
          <w:lang w:val="vi-VN"/>
        </w:rPr>
      </w:pPr>
      <w:bookmarkStart w:id="76" w:name="_Toc140568734"/>
      <w:bookmarkStart w:id="77" w:name="_Toc141175898"/>
      <w:r w:rsidRPr="00B1577B">
        <w:rPr>
          <w:lang w:val="vi-VN"/>
        </w:rPr>
        <w:t>Các thiết bị phụ trợ khác</w:t>
      </w:r>
      <w:bookmarkEnd w:id="76"/>
      <w:bookmarkEnd w:id="77"/>
      <w:r w:rsidRPr="00B1577B">
        <w:rPr>
          <w:lang w:val="vi-VN"/>
        </w:rPr>
        <w:t xml:space="preserve"> </w:t>
      </w:r>
    </w:p>
    <w:p w14:paraId="4DBECF01" w14:textId="72339ED2" w:rsidR="003077AF" w:rsidRPr="00B1577B" w:rsidRDefault="003077AF" w:rsidP="003077AF">
      <w:pPr>
        <w:pStyle w:val="u4"/>
        <w:ind w:left="1077" w:firstLine="170"/>
        <w:rPr>
          <w:lang w:val="vi-VN"/>
        </w:rPr>
      </w:pPr>
      <w:bookmarkStart w:id="78" w:name="_Toc140568735"/>
      <w:bookmarkStart w:id="79" w:name="_Toc141175899"/>
      <w:r w:rsidRPr="00B1577B">
        <w:rPr>
          <w:lang w:val="vi-VN"/>
        </w:rPr>
        <w:t>Đồng hồ hiển thị giờ</w:t>
      </w:r>
      <w:bookmarkEnd w:id="78"/>
      <w:bookmarkEnd w:id="79"/>
    </w:p>
    <w:p w14:paraId="523C7525" w14:textId="77777777" w:rsidR="008409C3" w:rsidRPr="009F3B24" w:rsidRDefault="008409C3" w:rsidP="008409C3">
      <w:pPr>
        <w:ind w:left="567" w:firstLine="0"/>
        <w:rPr>
          <w:lang w:val="vi-VN"/>
        </w:rPr>
      </w:pPr>
      <w:bookmarkStart w:id="80" w:name="_Toc140568736"/>
      <w:r w:rsidRPr="009F3B24">
        <w:rPr>
          <w:lang w:val="vi-VN"/>
        </w:rPr>
        <w:t>Đồng hồ hiển thị giờ GPS loại kỹ thuật số có các yêu cầu kỹ thuật tối thiểu sau:</w:t>
      </w:r>
    </w:p>
    <w:p w14:paraId="7466E873" w14:textId="77777777" w:rsidR="008409C3" w:rsidRPr="009F3B24" w:rsidRDefault="008409C3" w:rsidP="008409C3">
      <w:pPr>
        <w:pStyle w:val="Style-"/>
      </w:pPr>
      <w:r w:rsidRPr="009F3B24">
        <w:t xml:space="preserve">Sử dụng các chuẩn giao thức </w:t>
      </w:r>
      <w:r w:rsidRPr="00974671">
        <w:t>IRIG-B, SMPTE 12M, 309M</w:t>
      </w:r>
      <w:r w:rsidRPr="00832DBC">
        <w:rPr>
          <w:rFonts w:cs="Times New Roman"/>
        </w:rPr>
        <w:t xml:space="preserve"> </w:t>
      </w:r>
      <w:r w:rsidRPr="009F3B24">
        <w:t>để đồng bộ hoá thời gian.</w:t>
      </w:r>
    </w:p>
    <w:p w14:paraId="2AF08614" w14:textId="77777777" w:rsidR="008409C3" w:rsidRDefault="008409C3" w:rsidP="008409C3">
      <w:pPr>
        <w:pStyle w:val="Style-"/>
      </w:pPr>
      <w:r w:rsidRPr="009F3B24">
        <w:t xml:space="preserve">Loại </w:t>
      </w:r>
      <w:r w:rsidRPr="00832DBC">
        <w:rPr>
          <w:rFonts w:cs="Times New Roman"/>
        </w:rPr>
        <w:t xml:space="preserve">hiển thị: LED </w:t>
      </w:r>
      <w:r w:rsidRPr="009F3B24">
        <w:t>6 số hiển thị được</w:t>
      </w:r>
    </w:p>
    <w:p w14:paraId="6854824F" w14:textId="77777777" w:rsidR="008409C3" w:rsidRPr="009F3B24" w:rsidRDefault="008409C3" w:rsidP="008409C3">
      <w:pPr>
        <w:pStyle w:val="Style-"/>
      </w:pPr>
      <w:r w:rsidRPr="009F3B24">
        <w:t>Giữ lại ngày, giờ khi mất điện hoặc hoặc tham chiếu (RTC).</w:t>
      </w:r>
    </w:p>
    <w:p w14:paraId="0D17F0C3" w14:textId="77777777" w:rsidR="008409C3" w:rsidRPr="009F3B24" w:rsidRDefault="008409C3" w:rsidP="008409C3">
      <w:pPr>
        <w:pStyle w:val="Style-"/>
      </w:pPr>
      <w:r w:rsidRPr="009F3B24">
        <w:t>Cấu hình được lưu vào bộ nhớ cố định, cấu hình không bị mất khi có sự cố mất điện</w:t>
      </w:r>
    </w:p>
    <w:p w14:paraId="6A7C1711" w14:textId="77777777" w:rsidR="008409C3" w:rsidRPr="009F3B24" w:rsidRDefault="008409C3" w:rsidP="008409C3">
      <w:pPr>
        <w:pStyle w:val="Style-"/>
      </w:pPr>
      <w:r w:rsidRPr="009F3B24">
        <w:t>Có khả năng hiển thị thời gian ở định dạng 12 hoặc 24 giờ theo dạng hh:mm:ss</w:t>
      </w:r>
    </w:p>
    <w:p w14:paraId="358DEA27" w14:textId="77777777" w:rsidR="008409C3" w:rsidRPr="00F0609D" w:rsidRDefault="008409C3" w:rsidP="008409C3">
      <w:pPr>
        <w:pStyle w:val="Style-"/>
      </w:pPr>
      <w:r w:rsidRPr="009F3B24">
        <w:t>Hiển thị ngày, tháng, năm theo dạng: mm:dd:yy, dd:mm:yy hoặc yy:mm:dd</w:t>
      </w:r>
    </w:p>
    <w:p w14:paraId="2C183740" w14:textId="77777777" w:rsidR="003077AF" w:rsidRPr="00B1577B" w:rsidRDefault="003077AF" w:rsidP="003077AF">
      <w:pPr>
        <w:pStyle w:val="u4"/>
        <w:ind w:left="1077" w:firstLine="170"/>
        <w:rPr>
          <w:lang w:val="vi-VN"/>
        </w:rPr>
      </w:pPr>
      <w:bookmarkStart w:id="81" w:name="_Toc141175900"/>
      <w:r w:rsidRPr="00B1577B">
        <w:rPr>
          <w:lang w:val="vi-VN"/>
        </w:rPr>
        <w:t>Ma trận chuyển mạch</w:t>
      </w:r>
      <w:bookmarkEnd w:id="80"/>
      <w:bookmarkEnd w:id="81"/>
    </w:p>
    <w:p w14:paraId="4F7B8C80" w14:textId="75B66E2A" w:rsidR="00BF72FD" w:rsidRPr="00B1577B" w:rsidRDefault="00BF72FD" w:rsidP="00BF72FD">
      <w:pPr>
        <w:ind w:firstLine="567"/>
        <w:rPr>
          <w:lang w:val="vi-VN"/>
        </w:rPr>
      </w:pPr>
      <w:r w:rsidRPr="00B1577B">
        <w:rPr>
          <w:lang w:val="vi-VN"/>
        </w:rPr>
        <w:t>Thiết bị chuyển mạch có các yêu cầu tối thiểu sau:</w:t>
      </w:r>
    </w:p>
    <w:p w14:paraId="51C9F3A0" w14:textId="47A81620" w:rsidR="00BF72FD" w:rsidRPr="00B1577B" w:rsidRDefault="00BF72FD" w:rsidP="00265A4C">
      <w:pPr>
        <w:pStyle w:val="oancuaDanhsach"/>
        <w:rPr>
          <w:lang w:val="vi-VN"/>
        </w:rPr>
      </w:pPr>
      <w:r w:rsidRPr="00B1577B">
        <w:rPr>
          <w:lang w:val="vi-VN"/>
        </w:rPr>
        <w:lastRenderedPageBreak/>
        <w:t>Chuyển mạch tín hiệu chuẩn HD-SDI Embedded SMPTE 424M, SMPTE 292M, SMPTE 259M; SMPTE 344M.</w:t>
      </w:r>
    </w:p>
    <w:p w14:paraId="4B9414E5" w14:textId="57802EC1" w:rsidR="00BF72FD" w:rsidRPr="00B1577B" w:rsidRDefault="00BF72FD" w:rsidP="00265A4C">
      <w:pPr>
        <w:pStyle w:val="oancuaDanhsach"/>
        <w:rPr>
          <w:lang w:val="vi-VN"/>
        </w:rPr>
      </w:pPr>
      <w:r w:rsidRPr="00B1577B">
        <w:rPr>
          <w:lang w:val="vi-VN"/>
        </w:rPr>
        <w:t>Kích thước 2RU</w:t>
      </w:r>
    </w:p>
    <w:p w14:paraId="0AF271E2" w14:textId="48D5DCB6" w:rsidR="00BF72FD" w:rsidRPr="00B1577B" w:rsidRDefault="00BF72FD" w:rsidP="00265A4C">
      <w:pPr>
        <w:pStyle w:val="oancuaDanhsach"/>
        <w:rPr>
          <w:lang w:val="vi-VN"/>
        </w:rPr>
      </w:pPr>
      <w:r w:rsidRPr="00B1577B">
        <w:rPr>
          <w:lang w:val="vi-VN"/>
        </w:rPr>
        <w:t>Số lượng đầu vào 75Ω  HD-SDI ≥ 48</w:t>
      </w:r>
    </w:p>
    <w:p w14:paraId="120792AB" w14:textId="315AF8C1" w:rsidR="00BF72FD" w:rsidRPr="00B1577B" w:rsidRDefault="00BF72FD" w:rsidP="00265A4C">
      <w:pPr>
        <w:pStyle w:val="oancuaDanhsach"/>
        <w:rPr>
          <w:lang w:val="vi-VN"/>
        </w:rPr>
      </w:pPr>
      <w:r w:rsidRPr="00B1577B">
        <w:rPr>
          <w:lang w:val="vi-VN"/>
        </w:rPr>
        <w:t>Số lượng đầu ra 75Ω HD-SDI ≥ 48</w:t>
      </w:r>
    </w:p>
    <w:p w14:paraId="47925A00" w14:textId="7763921E" w:rsidR="00BF72FD" w:rsidRPr="00B1577B" w:rsidRDefault="00BF72FD" w:rsidP="00265A4C">
      <w:pPr>
        <w:pStyle w:val="oancuaDanhsach"/>
        <w:rPr>
          <w:lang w:val="vi-VN"/>
        </w:rPr>
      </w:pPr>
      <w:r w:rsidRPr="00B1577B">
        <w:rPr>
          <w:lang w:val="vi-VN"/>
        </w:rPr>
        <w:t>Số lượng cổng mạng điều khiển ≥ 2</w:t>
      </w:r>
    </w:p>
    <w:p w14:paraId="54938E76" w14:textId="0CFB4308" w:rsidR="00BF72FD" w:rsidRPr="00B1577B" w:rsidRDefault="00BF72FD" w:rsidP="00265A4C">
      <w:pPr>
        <w:pStyle w:val="oancuaDanhsach"/>
        <w:rPr>
          <w:lang w:val="vi-VN"/>
        </w:rPr>
      </w:pPr>
      <w:r w:rsidRPr="00B1577B">
        <w:rPr>
          <w:lang w:val="vi-VN"/>
        </w:rPr>
        <w:t>Có thể sử dụng Web UI để Cài đặt, cấu hình thiết bị</w:t>
      </w:r>
    </w:p>
    <w:p w14:paraId="3BCD2440" w14:textId="0A114300" w:rsidR="00BF72FD" w:rsidRPr="00B1577B" w:rsidRDefault="00BF72FD" w:rsidP="00265A4C">
      <w:pPr>
        <w:pStyle w:val="oancuaDanhsach"/>
        <w:rPr>
          <w:lang w:val="vi-VN"/>
        </w:rPr>
      </w:pPr>
      <w:r w:rsidRPr="00B1577B">
        <w:rPr>
          <w:lang w:val="vi-VN"/>
        </w:rPr>
        <w:t xml:space="preserve">Đáp ứng giấy phép cho các hãng thứ 3 điều khiển tự động. </w:t>
      </w:r>
    </w:p>
    <w:p w14:paraId="47F48DDB" w14:textId="72809C64" w:rsidR="00BF72FD" w:rsidRPr="00B1577B" w:rsidRDefault="00BF72FD" w:rsidP="00265A4C">
      <w:pPr>
        <w:pStyle w:val="oancuaDanhsach"/>
        <w:rPr>
          <w:lang w:val="vi-VN"/>
        </w:rPr>
      </w:pPr>
      <w:r w:rsidRPr="00B1577B">
        <w:rPr>
          <w:lang w:val="vi-VN"/>
        </w:rPr>
        <w:t>Đầu vào đồng bộ: PAL hoặc Tri- level sync.</w:t>
      </w:r>
    </w:p>
    <w:p w14:paraId="0BF2E5E6" w14:textId="7BA0C182" w:rsidR="00BF72FD" w:rsidRPr="00B1577B" w:rsidRDefault="00BF72FD" w:rsidP="00265A4C">
      <w:pPr>
        <w:pStyle w:val="oancuaDanhsach"/>
        <w:rPr>
          <w:lang w:val="vi-VN"/>
        </w:rPr>
      </w:pPr>
      <w:r w:rsidRPr="00B1577B">
        <w:rPr>
          <w:lang w:val="vi-VN"/>
        </w:rPr>
        <w:t>Có khả năng chuyển đổi lên tiêu chuẩn UHD-4K</w:t>
      </w:r>
    </w:p>
    <w:p w14:paraId="09585E72" w14:textId="763D6CAF" w:rsidR="00AA6971" w:rsidRPr="00B1577B" w:rsidRDefault="00BF72FD" w:rsidP="00265A4C">
      <w:pPr>
        <w:pStyle w:val="oancuaDanhsach"/>
        <w:rPr>
          <w:lang w:val="vi-VN"/>
        </w:rPr>
      </w:pPr>
      <w:r w:rsidRPr="00B1577B">
        <w:rPr>
          <w:lang w:val="vi-VN"/>
        </w:rPr>
        <w:t>Có 2 nguồn điện chạy độc lập</w:t>
      </w:r>
    </w:p>
    <w:p w14:paraId="380C5C94" w14:textId="77777777" w:rsidR="003077AF" w:rsidRPr="00B1577B" w:rsidRDefault="003077AF" w:rsidP="003077AF">
      <w:pPr>
        <w:pStyle w:val="u4"/>
        <w:ind w:left="1077" w:firstLine="170"/>
        <w:rPr>
          <w:lang w:val="vi-VN"/>
        </w:rPr>
      </w:pPr>
      <w:bookmarkStart w:id="82" w:name="_Toc140568737"/>
      <w:bookmarkStart w:id="83" w:name="_Toc141175901"/>
      <w:r w:rsidRPr="00B1577B">
        <w:rPr>
          <w:lang w:val="vi-VN"/>
        </w:rPr>
        <w:t>Bàn điều khiển ma trận chuyển mạch</w:t>
      </w:r>
      <w:bookmarkEnd w:id="82"/>
      <w:bookmarkEnd w:id="83"/>
    </w:p>
    <w:p w14:paraId="7486F5CC" w14:textId="014273D4" w:rsidR="002D51C0" w:rsidRPr="00B1577B" w:rsidRDefault="002D51C0" w:rsidP="002D51C0">
      <w:pPr>
        <w:ind w:left="567" w:firstLine="0"/>
        <w:rPr>
          <w:lang w:val="vi-VN"/>
        </w:rPr>
      </w:pPr>
      <w:r w:rsidRPr="00B1577B">
        <w:rPr>
          <w:lang w:val="vi-VN"/>
        </w:rPr>
        <w:t>Bàn điều khiển ma trận chuyển  mạch tương thích với ma trận chuyển mạch và có yêu cầu kỹ thuật tối thiểu như sau:</w:t>
      </w:r>
    </w:p>
    <w:p w14:paraId="78908A04" w14:textId="066533D2" w:rsidR="002D51C0" w:rsidRPr="00B1577B" w:rsidRDefault="002D51C0" w:rsidP="00265A4C">
      <w:pPr>
        <w:pStyle w:val="oancuaDanhsach"/>
        <w:rPr>
          <w:lang w:val="vi-VN"/>
        </w:rPr>
      </w:pPr>
      <w:r w:rsidRPr="00B1577B">
        <w:rPr>
          <w:lang w:val="vi-VN"/>
        </w:rPr>
        <w:t>≥  24 phím bấm điều khiển LCD có thể linh động cài đặt gán tên.</w:t>
      </w:r>
    </w:p>
    <w:p w14:paraId="5C0BC5D8" w14:textId="65F384FA" w:rsidR="002D51C0" w:rsidRPr="00B1577B" w:rsidRDefault="002D51C0" w:rsidP="00265A4C">
      <w:pPr>
        <w:pStyle w:val="oancuaDanhsach"/>
        <w:rPr>
          <w:lang w:val="vi-VN"/>
        </w:rPr>
      </w:pPr>
      <w:r w:rsidRPr="00B1577B">
        <w:rPr>
          <w:lang w:val="vi-VN"/>
        </w:rPr>
        <w:t>Có tính năng khóa bàn điều khiển và tính năng  khóa từng cổng ra tương ứng của ma trận chuyển mạch.</w:t>
      </w:r>
    </w:p>
    <w:p w14:paraId="4AB1DC30" w14:textId="6C3C94AB" w:rsidR="002D51C0" w:rsidRPr="00B1577B" w:rsidRDefault="002D51C0" w:rsidP="00265A4C">
      <w:pPr>
        <w:pStyle w:val="oancuaDanhsach"/>
        <w:rPr>
          <w:lang w:val="vi-VN"/>
        </w:rPr>
      </w:pPr>
      <w:r w:rsidRPr="00B1577B">
        <w:rPr>
          <w:lang w:val="vi-VN"/>
        </w:rPr>
        <w:t>Số lượng cổng mạng điều khiển ≥ 1</w:t>
      </w:r>
    </w:p>
    <w:p w14:paraId="24590CC8" w14:textId="458260AD" w:rsidR="002D51C0" w:rsidRPr="00B1577B" w:rsidRDefault="002D51C0" w:rsidP="00265A4C">
      <w:pPr>
        <w:pStyle w:val="oancuaDanhsach"/>
        <w:rPr>
          <w:lang w:val="vi-VN"/>
        </w:rPr>
      </w:pPr>
      <w:r w:rsidRPr="00B1577B">
        <w:rPr>
          <w:lang w:val="vi-VN"/>
        </w:rPr>
        <w:t>Có thể sử dụng Web UI để Cài đặt, cấu hình thiết bị</w:t>
      </w:r>
    </w:p>
    <w:p w14:paraId="074C2B5A" w14:textId="096C2E2B" w:rsidR="002D51C0" w:rsidRPr="00B1577B" w:rsidRDefault="002D51C0" w:rsidP="00265A4C">
      <w:pPr>
        <w:pStyle w:val="oancuaDanhsach"/>
        <w:rPr>
          <w:lang w:val="vi-VN"/>
        </w:rPr>
      </w:pPr>
      <w:r w:rsidRPr="00B1577B">
        <w:rPr>
          <w:lang w:val="vi-VN"/>
        </w:rPr>
        <w:t>Bàn điều khiển ma trận chuyển mạch loại rackmount 1RU.</w:t>
      </w:r>
    </w:p>
    <w:p w14:paraId="63CFC2EB" w14:textId="0287D513" w:rsidR="00EF36F2" w:rsidRPr="00B1577B" w:rsidRDefault="002D51C0" w:rsidP="00265A4C">
      <w:pPr>
        <w:pStyle w:val="oancuaDanhsach"/>
        <w:rPr>
          <w:lang w:val="vi-VN"/>
        </w:rPr>
      </w:pPr>
      <w:r w:rsidRPr="00B1577B">
        <w:rPr>
          <w:lang w:val="vi-VN"/>
        </w:rPr>
        <w:t>Tương thích với Ma trận chuyển mạch.</w:t>
      </w:r>
    </w:p>
    <w:p w14:paraId="4D487ACC" w14:textId="77777777" w:rsidR="003077AF" w:rsidRPr="00B1577B" w:rsidRDefault="003077AF" w:rsidP="003077AF">
      <w:pPr>
        <w:pStyle w:val="u4"/>
        <w:ind w:left="1077" w:firstLine="170"/>
        <w:rPr>
          <w:lang w:val="vi-VN"/>
        </w:rPr>
      </w:pPr>
      <w:bookmarkStart w:id="84" w:name="_Toc140568738"/>
      <w:bookmarkStart w:id="85" w:name="_Toc141175902"/>
      <w:r w:rsidRPr="00B1577B">
        <w:rPr>
          <w:lang w:val="vi-VN"/>
        </w:rPr>
        <w:t>Multiviewer</w:t>
      </w:r>
      <w:bookmarkEnd w:id="84"/>
      <w:bookmarkEnd w:id="85"/>
    </w:p>
    <w:p w14:paraId="6A533EBE" w14:textId="16C12A92" w:rsidR="003905B0" w:rsidRPr="00B1577B" w:rsidRDefault="003905B0" w:rsidP="003905B0">
      <w:pPr>
        <w:ind w:firstLine="567"/>
        <w:rPr>
          <w:lang w:val="vi-VN"/>
        </w:rPr>
      </w:pPr>
      <w:r w:rsidRPr="00B1577B">
        <w:rPr>
          <w:lang w:val="vi-VN"/>
        </w:rPr>
        <w:t>Bộ xử lý multiview có yêu cầu kỹ thuật tối thiểu như sau:</w:t>
      </w:r>
    </w:p>
    <w:p w14:paraId="169AFC3B" w14:textId="2F69F1E4" w:rsidR="003905B0" w:rsidRPr="00B1577B" w:rsidRDefault="003905B0" w:rsidP="00265A4C">
      <w:pPr>
        <w:pStyle w:val="oancuaDanhsach"/>
        <w:rPr>
          <w:lang w:val="vi-VN"/>
        </w:rPr>
      </w:pPr>
      <w:r w:rsidRPr="00B1577B">
        <w:rPr>
          <w:lang w:val="vi-VN"/>
        </w:rPr>
        <w:t>Số lượng đầu vào HD-SDI  ≥ 32</w:t>
      </w:r>
    </w:p>
    <w:p w14:paraId="52CB2AEA" w14:textId="6121F8D5" w:rsidR="003905B0" w:rsidRPr="00B1577B" w:rsidRDefault="003905B0" w:rsidP="00265A4C">
      <w:pPr>
        <w:pStyle w:val="oancuaDanhsach"/>
        <w:rPr>
          <w:lang w:val="vi-VN"/>
        </w:rPr>
      </w:pPr>
      <w:r w:rsidRPr="00B1577B">
        <w:rPr>
          <w:lang w:val="vi-VN"/>
        </w:rPr>
        <w:t>Số lượng cổng mạng điều khiển ≥ 2</w:t>
      </w:r>
    </w:p>
    <w:p w14:paraId="573A37C9" w14:textId="7374F0CF" w:rsidR="003905B0" w:rsidRPr="00B1577B" w:rsidRDefault="003905B0" w:rsidP="00265A4C">
      <w:pPr>
        <w:pStyle w:val="oancuaDanhsach"/>
        <w:rPr>
          <w:lang w:val="vi-VN"/>
        </w:rPr>
      </w:pPr>
      <w:r w:rsidRPr="00B1577B">
        <w:rPr>
          <w:lang w:val="vi-VN"/>
        </w:rPr>
        <w:t xml:space="preserve">Xử lý tín hiệu đa định dạng HD: SMPTE 292M (1.485, 1.485/1.001 Gb/s), 3G: SMPTE 424M (1080p50/59.94), 12G: SMPTE ST 2082-1. </w:t>
      </w:r>
    </w:p>
    <w:p w14:paraId="6F7AFF9F" w14:textId="18EB3BC4" w:rsidR="003905B0" w:rsidRPr="00B1577B" w:rsidRDefault="003905B0" w:rsidP="00265A4C">
      <w:pPr>
        <w:pStyle w:val="oancuaDanhsach"/>
        <w:rPr>
          <w:lang w:val="vi-VN"/>
        </w:rPr>
      </w:pPr>
      <w:r w:rsidRPr="00B1577B">
        <w:rPr>
          <w:lang w:val="vi-VN"/>
        </w:rPr>
        <w:t>Có tối thiểu 2 khe QSFP có khả năng tương thích với module 100GB/S QSFP28 để nhận tín hiệu IP</w:t>
      </w:r>
    </w:p>
    <w:p w14:paraId="5CAD5C4A" w14:textId="7EBFAAF9" w:rsidR="003905B0" w:rsidRPr="00B1577B" w:rsidRDefault="003905B0" w:rsidP="00265A4C">
      <w:pPr>
        <w:pStyle w:val="oancuaDanhsach"/>
        <w:rPr>
          <w:lang w:val="vi-VN"/>
        </w:rPr>
      </w:pPr>
      <w:r w:rsidRPr="00B1577B">
        <w:rPr>
          <w:lang w:val="vi-VN"/>
        </w:rPr>
        <w:lastRenderedPageBreak/>
        <w:t>Có tối thiểu 4 khe SFP+ hỗ trợ các đầu ra HDMI (Type D to Type A), HD-SDI.</w:t>
      </w:r>
    </w:p>
    <w:p w14:paraId="01BA6185" w14:textId="5A08FCF4" w:rsidR="003905B0" w:rsidRPr="00B1577B" w:rsidRDefault="003905B0" w:rsidP="00265A4C">
      <w:pPr>
        <w:pStyle w:val="oancuaDanhsach"/>
        <w:rPr>
          <w:lang w:val="vi-VN"/>
        </w:rPr>
      </w:pPr>
      <w:r w:rsidRPr="00B1577B">
        <w:rPr>
          <w:lang w:val="vi-VN"/>
        </w:rPr>
        <w:t>Quản lý, giám sát các nguồn đầu vào với các thiết kế layout.</w:t>
      </w:r>
    </w:p>
    <w:p w14:paraId="663BEE9A" w14:textId="4B8EE3A8" w:rsidR="003905B0" w:rsidRPr="00B1577B" w:rsidRDefault="003905B0" w:rsidP="00265A4C">
      <w:pPr>
        <w:pStyle w:val="oancuaDanhsach"/>
        <w:rPr>
          <w:lang w:val="vi-VN"/>
        </w:rPr>
      </w:pPr>
      <w:r w:rsidRPr="00B1577B">
        <w:rPr>
          <w:lang w:val="vi-VN"/>
        </w:rPr>
        <w:t>Có thể sử dụng Web UI để Cài đặt, cấu hình thiết bị</w:t>
      </w:r>
    </w:p>
    <w:p w14:paraId="243D6822" w14:textId="1E624926" w:rsidR="003905B0" w:rsidRPr="00B1577B" w:rsidRDefault="003905B0" w:rsidP="00265A4C">
      <w:pPr>
        <w:pStyle w:val="oancuaDanhsach"/>
        <w:rPr>
          <w:lang w:val="vi-VN"/>
        </w:rPr>
      </w:pPr>
      <w:r w:rsidRPr="00B1577B">
        <w:rPr>
          <w:lang w:val="vi-VN"/>
        </w:rPr>
        <w:t>Có khả năng nâng cấp chuyển đổi thành thiết bị synchronization, conversion tín hiệu HD-UHD, UHD remap SQD/2SI.</w:t>
      </w:r>
    </w:p>
    <w:p w14:paraId="62D0B731" w14:textId="1D682B13" w:rsidR="003905B0" w:rsidRPr="00B1577B" w:rsidRDefault="003905B0" w:rsidP="00265A4C">
      <w:pPr>
        <w:pStyle w:val="oancuaDanhsach"/>
        <w:rPr>
          <w:lang w:val="vi-VN"/>
        </w:rPr>
      </w:pPr>
      <w:r w:rsidRPr="00B1577B">
        <w:rPr>
          <w:lang w:val="vi-VN"/>
        </w:rPr>
        <w:t>Có khả năng nâng cấp để hỗ trợ tín hiệu IP SMPTE ST 2110 và SMPTE ST 2022-6.</w:t>
      </w:r>
    </w:p>
    <w:p w14:paraId="424C687A" w14:textId="34AE2E27" w:rsidR="007B42D7" w:rsidRPr="00B1577B" w:rsidRDefault="003905B0" w:rsidP="00265A4C">
      <w:pPr>
        <w:pStyle w:val="oancuaDanhsach"/>
        <w:rPr>
          <w:lang w:val="vi-VN"/>
        </w:rPr>
      </w:pPr>
      <w:r w:rsidRPr="00B1577B">
        <w:rPr>
          <w:lang w:val="vi-VN"/>
        </w:rPr>
        <w:t>Có 2 nguồn điện chạy độc lập.</w:t>
      </w:r>
    </w:p>
    <w:p w14:paraId="709BC690" w14:textId="77777777" w:rsidR="003077AF" w:rsidRPr="00B1577B" w:rsidRDefault="003077AF" w:rsidP="003077AF">
      <w:pPr>
        <w:pStyle w:val="u4"/>
        <w:ind w:left="1077" w:firstLine="170"/>
        <w:rPr>
          <w:lang w:val="vi-VN"/>
        </w:rPr>
      </w:pPr>
      <w:bookmarkStart w:id="86" w:name="_Toc140568739"/>
      <w:bookmarkStart w:id="87" w:name="_Toc141175903"/>
      <w:r w:rsidRPr="00B1577B">
        <w:rPr>
          <w:lang w:val="vi-VN"/>
        </w:rPr>
        <w:t>Màn hình 55"</w:t>
      </w:r>
      <w:bookmarkEnd w:id="86"/>
      <w:bookmarkEnd w:id="87"/>
    </w:p>
    <w:p w14:paraId="34AB9B3A" w14:textId="2DC9FDEE" w:rsidR="00DE3D9D" w:rsidRPr="00B1577B" w:rsidRDefault="00DE3D9D" w:rsidP="00DE3D9D">
      <w:pPr>
        <w:ind w:firstLine="567"/>
        <w:rPr>
          <w:lang w:val="vi-VN"/>
        </w:rPr>
      </w:pPr>
      <w:r w:rsidRPr="00B1577B">
        <w:rPr>
          <w:lang w:val="vi-VN"/>
        </w:rPr>
        <w:t>Màn hình hiển thị loại 55 inch có yêu cầu kỹ thuật tối thiểu như sau:</w:t>
      </w:r>
    </w:p>
    <w:p w14:paraId="366EBDF6" w14:textId="3E76C115" w:rsidR="00DE3D9D" w:rsidRPr="00B1577B" w:rsidRDefault="00DE3D9D" w:rsidP="00151913">
      <w:pPr>
        <w:pStyle w:val="oancuaDanhsach"/>
        <w:rPr>
          <w:lang w:val="vi-VN"/>
        </w:rPr>
      </w:pPr>
      <w:r w:rsidRPr="00B1577B">
        <w:rPr>
          <w:lang w:val="vi-VN"/>
        </w:rPr>
        <w:t>Loại màn hình: LED</w:t>
      </w:r>
    </w:p>
    <w:p w14:paraId="517A618E" w14:textId="56C038E0" w:rsidR="00DE3D9D" w:rsidRPr="00B1577B" w:rsidRDefault="00DE3D9D" w:rsidP="00151913">
      <w:pPr>
        <w:pStyle w:val="oancuaDanhsach"/>
        <w:rPr>
          <w:lang w:val="vi-VN"/>
        </w:rPr>
      </w:pPr>
      <w:r w:rsidRPr="00B1577B">
        <w:rPr>
          <w:lang w:val="vi-VN"/>
        </w:rPr>
        <w:t>Độ phân giải: 3840 x 2160</w:t>
      </w:r>
    </w:p>
    <w:p w14:paraId="5EFD6099" w14:textId="51C5BAEA" w:rsidR="00DE3D9D" w:rsidRPr="00B1577B" w:rsidRDefault="00DE3D9D" w:rsidP="00151913">
      <w:pPr>
        <w:pStyle w:val="oancuaDanhsach"/>
        <w:rPr>
          <w:lang w:val="vi-VN"/>
        </w:rPr>
      </w:pPr>
      <w:r w:rsidRPr="00B1577B">
        <w:rPr>
          <w:lang w:val="vi-VN"/>
        </w:rPr>
        <w:t>Số lượng cổng HDMI: ≥ 2</w:t>
      </w:r>
    </w:p>
    <w:p w14:paraId="60A26A55" w14:textId="25947D81" w:rsidR="00DE3D9D" w:rsidRPr="00B1577B" w:rsidRDefault="00DE3D9D" w:rsidP="00151913">
      <w:pPr>
        <w:pStyle w:val="oancuaDanhsach"/>
        <w:rPr>
          <w:lang w:val="vi-VN"/>
        </w:rPr>
      </w:pPr>
      <w:r w:rsidRPr="00B1577B">
        <w:rPr>
          <w:lang w:val="vi-VN"/>
        </w:rPr>
        <w:t>Hỗ trợ các công nghệ: HDR</w:t>
      </w:r>
    </w:p>
    <w:p w14:paraId="231D7614" w14:textId="77777777" w:rsidR="003077AF" w:rsidRPr="00B1577B" w:rsidRDefault="003077AF" w:rsidP="003077AF">
      <w:pPr>
        <w:pStyle w:val="u4"/>
        <w:ind w:left="1077" w:firstLine="170"/>
        <w:rPr>
          <w:lang w:val="vi-VN"/>
        </w:rPr>
      </w:pPr>
      <w:bookmarkStart w:id="88" w:name="_Toc140568740"/>
      <w:bookmarkStart w:id="89" w:name="_Toc141175904"/>
      <w:r w:rsidRPr="00B1577B">
        <w:rPr>
          <w:lang w:val="vi-VN"/>
        </w:rPr>
        <w:t>Màn hình SDI</w:t>
      </w:r>
      <w:bookmarkEnd w:id="88"/>
      <w:bookmarkEnd w:id="89"/>
    </w:p>
    <w:p w14:paraId="596486B0" w14:textId="617E7A07" w:rsidR="000852D2" w:rsidRPr="00B1577B" w:rsidRDefault="000852D2" w:rsidP="000852D2">
      <w:pPr>
        <w:ind w:firstLine="567"/>
        <w:rPr>
          <w:lang w:val="vi-VN"/>
        </w:rPr>
      </w:pPr>
      <w:r w:rsidRPr="00B1577B">
        <w:rPr>
          <w:lang w:val="vi-VN"/>
        </w:rPr>
        <w:t>Màn hình kiểm tra tín hiệu có yêu cấu tối thiểu như sau:</w:t>
      </w:r>
    </w:p>
    <w:p w14:paraId="008FED07" w14:textId="70318C47" w:rsidR="000852D2" w:rsidRPr="00B1577B" w:rsidRDefault="000852D2" w:rsidP="00151913">
      <w:pPr>
        <w:pStyle w:val="oancuaDanhsach"/>
        <w:rPr>
          <w:lang w:val="vi-VN"/>
        </w:rPr>
      </w:pPr>
      <w:r w:rsidRPr="00B1577B">
        <w:rPr>
          <w:lang w:val="vi-VN"/>
        </w:rPr>
        <w:t>Đầu vào:</w:t>
      </w:r>
    </w:p>
    <w:p w14:paraId="2C84C5EA" w14:textId="77777777" w:rsidR="000852D2" w:rsidRPr="00B1577B" w:rsidRDefault="000852D2" w:rsidP="0098031C">
      <w:pPr>
        <w:ind w:left="1134" w:firstLine="0"/>
        <w:rPr>
          <w:lang w:val="vi-VN"/>
        </w:rPr>
      </w:pPr>
      <w:r w:rsidRPr="00B1577B">
        <w:rPr>
          <w:lang w:val="vi-VN"/>
        </w:rPr>
        <w:t>+ Số lượng cổng HD-SDI: ≥ 3</w:t>
      </w:r>
    </w:p>
    <w:p w14:paraId="7CA96777" w14:textId="77777777" w:rsidR="000852D2" w:rsidRPr="00B1577B" w:rsidRDefault="000852D2" w:rsidP="0098031C">
      <w:pPr>
        <w:ind w:left="1134" w:firstLine="0"/>
        <w:rPr>
          <w:lang w:val="vi-VN"/>
        </w:rPr>
      </w:pPr>
      <w:r w:rsidRPr="00B1577B">
        <w:rPr>
          <w:lang w:val="vi-VN"/>
        </w:rPr>
        <w:t>+ Số lượng cổng 12G/6G/3G/HD-SDI : ≥ 1</w:t>
      </w:r>
    </w:p>
    <w:p w14:paraId="09F33430" w14:textId="77777777" w:rsidR="000852D2" w:rsidRPr="00B1577B" w:rsidRDefault="000852D2" w:rsidP="0098031C">
      <w:pPr>
        <w:ind w:left="1134" w:firstLine="0"/>
        <w:rPr>
          <w:lang w:val="vi-VN"/>
        </w:rPr>
      </w:pPr>
      <w:r w:rsidRPr="00B1577B">
        <w:rPr>
          <w:lang w:val="vi-VN"/>
        </w:rPr>
        <w:t xml:space="preserve">+ Số cổng HDMI ≥ 1  </w:t>
      </w:r>
    </w:p>
    <w:p w14:paraId="5225B92D" w14:textId="475B42AB" w:rsidR="000852D2" w:rsidRPr="00B1577B" w:rsidRDefault="000852D2" w:rsidP="00151913">
      <w:pPr>
        <w:pStyle w:val="oancuaDanhsach"/>
        <w:rPr>
          <w:lang w:val="vi-VN"/>
        </w:rPr>
      </w:pPr>
      <w:r w:rsidRPr="00B1577B">
        <w:rPr>
          <w:lang w:val="vi-VN"/>
        </w:rPr>
        <w:t>Kích thước màn hình ≥ 21 Inch</w:t>
      </w:r>
    </w:p>
    <w:p w14:paraId="0C3DE5D7" w14:textId="61F40989" w:rsidR="000852D2" w:rsidRPr="00B1577B" w:rsidRDefault="000852D2" w:rsidP="00151913">
      <w:pPr>
        <w:pStyle w:val="oancuaDanhsach"/>
        <w:rPr>
          <w:lang w:val="vi-VN"/>
        </w:rPr>
      </w:pPr>
      <w:r w:rsidRPr="00B1577B">
        <w:rPr>
          <w:lang w:val="vi-VN"/>
        </w:rPr>
        <w:t>Kiểu tấm nền: QLED</w:t>
      </w:r>
    </w:p>
    <w:p w14:paraId="3DA73190" w14:textId="7E82F1ED" w:rsidR="000852D2" w:rsidRPr="00B1577B" w:rsidRDefault="000852D2" w:rsidP="00151913">
      <w:pPr>
        <w:pStyle w:val="oancuaDanhsach"/>
        <w:rPr>
          <w:lang w:val="vi-VN"/>
        </w:rPr>
      </w:pPr>
      <w:r w:rsidRPr="00B1577B">
        <w:rPr>
          <w:lang w:val="vi-VN"/>
        </w:rPr>
        <w:t>Độ phân giải: 1920×1080</w:t>
      </w:r>
    </w:p>
    <w:p w14:paraId="52252D97" w14:textId="59252493" w:rsidR="000852D2" w:rsidRPr="00B1577B" w:rsidRDefault="000852D2" w:rsidP="00151913">
      <w:pPr>
        <w:pStyle w:val="oancuaDanhsach"/>
        <w:rPr>
          <w:lang w:val="vi-VN"/>
        </w:rPr>
      </w:pPr>
      <w:r w:rsidRPr="00B1577B">
        <w:rPr>
          <w:lang w:val="vi-VN"/>
        </w:rPr>
        <w:t>Góc nhìn: ≥ 178</w:t>
      </w:r>
      <w:r w:rsidR="00BC6498" w:rsidRPr="00B1577B">
        <w:rPr>
          <w:lang w:val="vi-VN"/>
        </w:rPr>
        <w:t xml:space="preserve"> ° </w:t>
      </w:r>
    </w:p>
    <w:p w14:paraId="52D9536F" w14:textId="286498A4" w:rsidR="000852D2" w:rsidRPr="00B1577B" w:rsidRDefault="000852D2" w:rsidP="00151913">
      <w:pPr>
        <w:pStyle w:val="oancuaDanhsach"/>
        <w:rPr>
          <w:lang w:val="vi-VN"/>
        </w:rPr>
      </w:pPr>
      <w:r w:rsidRPr="00B1577B">
        <w:rPr>
          <w:lang w:val="vi-VN"/>
        </w:rPr>
        <w:t>Độ sáng: ≥ 400nits</w:t>
      </w:r>
    </w:p>
    <w:p w14:paraId="3C47A92B" w14:textId="402F6BB8" w:rsidR="003077AF" w:rsidRPr="00B1577B" w:rsidRDefault="00E8049B" w:rsidP="003077AF">
      <w:pPr>
        <w:pStyle w:val="u4"/>
        <w:ind w:left="1077" w:firstLine="170"/>
        <w:rPr>
          <w:lang w:val="vi-VN"/>
        </w:rPr>
      </w:pPr>
      <w:bookmarkStart w:id="90" w:name="_Toc140568741"/>
      <w:bookmarkStart w:id="91" w:name="_Toc141175905"/>
      <w:r>
        <w:t>A</w:t>
      </w:r>
      <w:r w:rsidR="003077AF" w:rsidRPr="00B1577B">
        <w:rPr>
          <w:lang w:val="vi-VN"/>
        </w:rPr>
        <w:t>udio monitor</w:t>
      </w:r>
      <w:bookmarkEnd w:id="90"/>
      <w:bookmarkEnd w:id="91"/>
    </w:p>
    <w:p w14:paraId="6205915F" w14:textId="4521962F" w:rsidR="007A5194" w:rsidRPr="00B1577B" w:rsidRDefault="007A5194" w:rsidP="007A5194">
      <w:pPr>
        <w:ind w:left="567" w:firstLine="0"/>
        <w:rPr>
          <w:lang w:val="vi-VN"/>
        </w:rPr>
      </w:pPr>
      <w:r w:rsidRPr="00B1577B">
        <w:rPr>
          <w:lang w:val="vi-VN"/>
        </w:rPr>
        <w:t>Thiết bị Audio mornitor có yêu cầu kỹ thuật tối thiểu như sau:</w:t>
      </w:r>
    </w:p>
    <w:p w14:paraId="0AA6E512" w14:textId="11DD35CC" w:rsidR="007A5194" w:rsidRPr="00B1577B" w:rsidRDefault="007A5194" w:rsidP="00151913">
      <w:pPr>
        <w:pStyle w:val="oancuaDanhsach"/>
        <w:rPr>
          <w:lang w:val="vi-VN"/>
        </w:rPr>
      </w:pPr>
      <w:r w:rsidRPr="00B1577B">
        <w:rPr>
          <w:lang w:val="vi-VN"/>
        </w:rPr>
        <w:t>Hỗ trợ các chuẩn giao tiếp vào/ra: SDI, HDMI, XLR, RCA</w:t>
      </w:r>
    </w:p>
    <w:p w14:paraId="3FAEAB2C" w14:textId="49EEA187" w:rsidR="007A5194" w:rsidRPr="00B1577B" w:rsidRDefault="007A5194" w:rsidP="00151913">
      <w:pPr>
        <w:pStyle w:val="oancuaDanhsach"/>
        <w:rPr>
          <w:lang w:val="vi-VN"/>
        </w:rPr>
      </w:pPr>
      <w:r w:rsidRPr="00B1577B">
        <w:rPr>
          <w:lang w:val="vi-VN"/>
        </w:rPr>
        <w:lastRenderedPageBreak/>
        <w:t>Hỗ trợ các chuẩn giao tiếp: SD, HD, 3G, 6G, 12G -SDI</w:t>
      </w:r>
    </w:p>
    <w:p w14:paraId="2AE98357" w14:textId="44693B0E" w:rsidR="007A5194" w:rsidRPr="00B1577B" w:rsidRDefault="007A5194" w:rsidP="00151913">
      <w:pPr>
        <w:pStyle w:val="oancuaDanhsach"/>
        <w:rPr>
          <w:lang w:val="vi-VN"/>
        </w:rPr>
      </w:pPr>
      <w:r w:rsidRPr="00B1577B">
        <w:rPr>
          <w:lang w:val="vi-VN"/>
        </w:rPr>
        <w:t>Có 2 dải LED hiển thị mức VU, PPM và độ lớn âm thanh</w:t>
      </w:r>
    </w:p>
    <w:p w14:paraId="5B60579A" w14:textId="56FC05F4" w:rsidR="007A5194" w:rsidRPr="00B1577B" w:rsidRDefault="007A5194" w:rsidP="00151913">
      <w:pPr>
        <w:pStyle w:val="oancuaDanhsach"/>
        <w:rPr>
          <w:lang w:val="vi-VN"/>
        </w:rPr>
      </w:pPr>
      <w:r w:rsidRPr="00B1577B">
        <w:rPr>
          <w:lang w:val="vi-VN"/>
        </w:rPr>
        <w:t>Tích hợp loa stereo 2 way, mỗi kênh có một loa subwoofers độc lập</w:t>
      </w:r>
    </w:p>
    <w:p w14:paraId="1A0D953A" w14:textId="0015D39A" w:rsidR="007A5194" w:rsidRPr="00B1577B" w:rsidRDefault="007A5194" w:rsidP="00151913">
      <w:pPr>
        <w:pStyle w:val="oancuaDanhsach"/>
        <w:rPr>
          <w:lang w:val="vi-VN"/>
        </w:rPr>
      </w:pPr>
      <w:r w:rsidRPr="00B1577B">
        <w:rPr>
          <w:lang w:val="vi-VN"/>
        </w:rPr>
        <w:t>Có khả năng monitor lên đến 16 kênh âm thanh trong dòng embed</w:t>
      </w:r>
    </w:p>
    <w:p w14:paraId="5834B598" w14:textId="0EA6A73D" w:rsidR="000B2372" w:rsidRPr="00B1577B" w:rsidRDefault="007A5194" w:rsidP="00151913">
      <w:pPr>
        <w:pStyle w:val="oancuaDanhsach"/>
        <w:rPr>
          <w:lang w:val="vi-VN"/>
        </w:rPr>
      </w:pPr>
      <w:r w:rsidRPr="00B1577B">
        <w:rPr>
          <w:lang w:val="vi-VN"/>
        </w:rPr>
        <w:t>Thiết bị giám sát tín hiệu âm thanh loại rackmount</w:t>
      </w:r>
    </w:p>
    <w:p w14:paraId="2431B089" w14:textId="11345716" w:rsidR="003077AF" w:rsidRPr="00B1577B" w:rsidRDefault="003077AF" w:rsidP="003077AF">
      <w:pPr>
        <w:pStyle w:val="u4"/>
        <w:ind w:left="1077" w:firstLine="170"/>
        <w:rPr>
          <w:lang w:val="vi-VN"/>
        </w:rPr>
      </w:pPr>
      <w:bookmarkStart w:id="92" w:name="_Toc140568742"/>
      <w:bookmarkStart w:id="93" w:name="_Toc141175906"/>
      <w:r w:rsidRPr="00B1577B">
        <w:rPr>
          <w:lang w:val="vi-VN"/>
        </w:rPr>
        <w:t xml:space="preserve">Thiết bị xử lý </w:t>
      </w:r>
      <w:r w:rsidR="00AF50D0" w:rsidRPr="009F7A90">
        <w:rPr>
          <w:lang w:val="vi-VN"/>
        </w:rPr>
        <w:t xml:space="preserve">tín hiệu </w:t>
      </w:r>
      <w:r w:rsidRPr="00B1577B">
        <w:rPr>
          <w:lang w:val="vi-VN"/>
        </w:rPr>
        <w:t>video</w:t>
      </w:r>
      <w:bookmarkEnd w:id="92"/>
      <w:bookmarkEnd w:id="93"/>
    </w:p>
    <w:p w14:paraId="4720EEAD" w14:textId="77777777" w:rsidR="00217D51" w:rsidRPr="002E5113" w:rsidRDefault="00217D51" w:rsidP="00217D51">
      <w:pPr>
        <w:ind w:firstLine="567"/>
        <w:rPr>
          <w:lang w:val="vi-VN"/>
        </w:rPr>
      </w:pPr>
      <w:bookmarkStart w:id="94" w:name="_Toc140568743"/>
      <w:r w:rsidRPr="002E5113">
        <w:rPr>
          <w:lang w:val="vi-VN"/>
        </w:rPr>
        <w:t>Thiết bị xử lý video có yêu cầu kỹ thuật tối thiểu như sau:</w:t>
      </w:r>
    </w:p>
    <w:p w14:paraId="55713185" w14:textId="77777777" w:rsidR="00217D51" w:rsidRDefault="00217D51" w:rsidP="00217D51">
      <w:pPr>
        <w:pStyle w:val="Style-"/>
      </w:pPr>
      <w:r w:rsidRPr="00537D79">
        <w:t>X</w:t>
      </w:r>
      <w:r w:rsidRPr="002E5113">
        <w:t>ử lý 2 kênh tín hiệu video gồm các tính năng</w:t>
      </w:r>
      <w:r w:rsidRPr="00832DBC">
        <w:rPr>
          <w:rFonts w:cs="Times New Roman"/>
        </w:rPr>
        <w:t xml:space="preserve"> </w:t>
      </w:r>
      <w:r w:rsidRPr="002E5113">
        <w:t xml:space="preserve">frame sync, </w:t>
      </w:r>
      <w:r w:rsidRPr="004601D6">
        <w:t>up/down/cross/aspect</w:t>
      </w:r>
      <w:r w:rsidRPr="00832DBC">
        <w:rPr>
          <w:rFonts w:cs="Times New Roman"/>
        </w:rPr>
        <w:t xml:space="preserve"> </w:t>
      </w:r>
      <w:r w:rsidRPr="002E5113">
        <w:t xml:space="preserve">conversion, hiệu chỉnh màu, clipping, </w:t>
      </w:r>
      <w:r w:rsidRPr="00832DBC">
        <w:rPr>
          <w:rFonts w:cs="Times New Roman"/>
        </w:rPr>
        <w:t xml:space="preserve">chèn logo, </w:t>
      </w:r>
      <w:r w:rsidRPr="002E5113">
        <w:t>VANC data, metadata processing, chèn và trích xuất mã thời gian.</w:t>
      </w:r>
    </w:p>
    <w:p w14:paraId="7285B0E0" w14:textId="77777777" w:rsidR="00217D51" w:rsidRPr="008F641F" w:rsidRDefault="00217D51" w:rsidP="00217D51">
      <w:pPr>
        <w:pStyle w:val="Style-"/>
      </w:pPr>
      <w:r w:rsidRPr="00832DBC">
        <w:rPr>
          <w:rFonts w:cs="Times New Roman"/>
        </w:rPr>
        <w:t>Tạo thumbnail video cho cả đầu vào và đầu ra.</w:t>
      </w:r>
    </w:p>
    <w:p w14:paraId="0DDF815B" w14:textId="77777777" w:rsidR="00217D51" w:rsidRPr="00424014" w:rsidRDefault="00217D51" w:rsidP="00217D51">
      <w:pPr>
        <w:pStyle w:val="Style-"/>
      </w:pPr>
      <w:r w:rsidRPr="00832DBC">
        <w:rPr>
          <w:rFonts w:cs="Times New Roman"/>
        </w:rPr>
        <w:t>Chuyển đổi up/down/cross/aspect ratio sử dụng công nghệ phát hiện chuyển động</w:t>
      </w:r>
      <w:r>
        <w:t xml:space="preserve"> 3D adaptive</w:t>
      </w:r>
    </w:p>
    <w:p w14:paraId="52723CD3" w14:textId="77777777" w:rsidR="00217D51" w:rsidRPr="002E5113" w:rsidRDefault="00217D51" w:rsidP="00217D51">
      <w:pPr>
        <w:pStyle w:val="Style-"/>
      </w:pPr>
      <w:r w:rsidRPr="00E06E96">
        <w:t>Hai đầu vào 3G/HD/SD tự động chuyển.</w:t>
      </w:r>
    </w:p>
    <w:p w14:paraId="03945069" w14:textId="77777777" w:rsidR="00217D51" w:rsidRPr="00B76502" w:rsidRDefault="00217D51" w:rsidP="00217D51">
      <w:pPr>
        <w:pStyle w:val="Style-"/>
      </w:pPr>
      <w:r w:rsidRPr="00832DBC">
        <w:rPr>
          <w:rFonts w:cs="Times New Roman"/>
        </w:rPr>
        <w:t>Có</w:t>
      </w:r>
      <w:r w:rsidRPr="00C014AB">
        <w:t xml:space="preserve"> tính năng giảm nhiễu</w:t>
      </w:r>
      <w:r w:rsidRPr="00832DBC">
        <w:rPr>
          <w:rFonts w:cs="Times New Roman"/>
        </w:rPr>
        <w:t>, kiểm soát độ sắc nét.</w:t>
      </w:r>
    </w:p>
    <w:p w14:paraId="6BDD72E1" w14:textId="77777777" w:rsidR="00217D51" w:rsidRPr="00606D15" w:rsidRDefault="00217D51" w:rsidP="00217D51">
      <w:pPr>
        <w:pStyle w:val="Style-"/>
      </w:pPr>
      <w:r w:rsidRPr="002E5113">
        <w:t>Tích hợp test video và tạo xung audio tone.</w:t>
      </w:r>
    </w:p>
    <w:p w14:paraId="298D1E6C" w14:textId="77777777" w:rsidR="00217D51" w:rsidRPr="00C014AB" w:rsidRDefault="00217D51" w:rsidP="00217D51">
      <w:pPr>
        <w:pStyle w:val="Style-"/>
      </w:pPr>
      <w:r>
        <w:rPr>
          <w:lang w:val="en-US"/>
        </w:rPr>
        <w:t>X</w:t>
      </w:r>
      <w:r w:rsidRPr="002E5113">
        <w:t>ử lý Audio de-embed/embed, sync, gain, invert và trễ với 32 kênh (8 nhóm).</w:t>
      </w:r>
    </w:p>
    <w:p w14:paraId="25D4D24E" w14:textId="77777777" w:rsidR="00217D51" w:rsidRDefault="00217D51" w:rsidP="00217D51">
      <w:pPr>
        <w:pStyle w:val="Style-"/>
      </w:pPr>
      <w:r w:rsidRPr="002E5113">
        <w:t>Giao diện video: ≥ 2x SD/HD/3G-SDI input, ≥ 4x SD/HD/3G-SDI output, ≥ 1x HDMI output</w:t>
      </w:r>
      <w:r w:rsidRPr="005669CF">
        <w:t>.</w:t>
      </w:r>
    </w:p>
    <w:p w14:paraId="7094AF3C" w14:textId="77777777" w:rsidR="00217D51" w:rsidRPr="002E5113" w:rsidRDefault="00217D51" w:rsidP="00217D51">
      <w:pPr>
        <w:pStyle w:val="Style-"/>
      </w:pPr>
      <w:r w:rsidRPr="002E5113">
        <w:t>Giao diện Audio: ≥ 8 kênh analog, 2x4 group embbedded audio, 16 AES.</w:t>
      </w:r>
    </w:p>
    <w:p w14:paraId="131373C8" w14:textId="77777777" w:rsidR="00217D51" w:rsidRPr="00E436F2" w:rsidRDefault="00217D51" w:rsidP="00217D51">
      <w:pPr>
        <w:pStyle w:val="Style-"/>
      </w:pPr>
      <w:r w:rsidRPr="00832DBC">
        <w:rPr>
          <w:rFonts w:cs="Times New Roman"/>
        </w:rPr>
        <w:t>S</w:t>
      </w:r>
      <w:r w:rsidRPr="00E436F2">
        <w:t xml:space="preserve">ử dụng Web UI để </w:t>
      </w:r>
      <w:r w:rsidRPr="00832DBC">
        <w:rPr>
          <w:rFonts w:cs="Times New Roman"/>
        </w:rPr>
        <w:t>c</w:t>
      </w:r>
      <w:r w:rsidRPr="00E436F2">
        <w:t>ài đặt, cấu hình thiết bị</w:t>
      </w:r>
      <w:r w:rsidRPr="00832DBC">
        <w:rPr>
          <w:rFonts w:cs="Times New Roman"/>
        </w:rPr>
        <w:t>.</w:t>
      </w:r>
    </w:p>
    <w:p w14:paraId="6C4D712E" w14:textId="77777777" w:rsidR="00217D51" w:rsidRPr="00415828" w:rsidRDefault="00217D51" w:rsidP="00217D51">
      <w:pPr>
        <w:pStyle w:val="Style-"/>
      </w:pPr>
      <w:r>
        <w:rPr>
          <w:lang w:val="en-US"/>
        </w:rPr>
        <w:t>Chạy</w:t>
      </w:r>
      <w:r w:rsidRPr="002E5113">
        <w:t xml:space="preserve"> 2 nguồn song song theo cơ chế Redundant.</w:t>
      </w:r>
    </w:p>
    <w:p w14:paraId="214E5069" w14:textId="77777777" w:rsidR="003077AF" w:rsidRPr="00B1577B" w:rsidRDefault="003077AF" w:rsidP="003077AF">
      <w:pPr>
        <w:pStyle w:val="u4"/>
        <w:ind w:left="1077" w:firstLine="170"/>
        <w:rPr>
          <w:lang w:val="vi-VN"/>
        </w:rPr>
      </w:pPr>
      <w:bookmarkStart w:id="95" w:name="_Toc141175907"/>
      <w:r w:rsidRPr="00B1577B">
        <w:rPr>
          <w:lang w:val="vi-VN"/>
        </w:rPr>
        <w:t>Video patch panel</w:t>
      </w:r>
      <w:bookmarkEnd w:id="94"/>
      <w:bookmarkEnd w:id="95"/>
    </w:p>
    <w:p w14:paraId="4F9711E0" w14:textId="56A320DF" w:rsidR="000B1406" w:rsidRPr="00B1577B" w:rsidRDefault="000B1406" w:rsidP="000B1406">
      <w:pPr>
        <w:ind w:left="567" w:firstLine="0"/>
        <w:rPr>
          <w:lang w:val="vi-VN"/>
        </w:rPr>
      </w:pPr>
      <w:r w:rsidRPr="00B1577B">
        <w:rPr>
          <w:lang w:val="vi-VN"/>
        </w:rPr>
        <w:t>Video patch pannel có các yêu cầu kỹ thuật tối thiểu sau:</w:t>
      </w:r>
    </w:p>
    <w:p w14:paraId="7195A71F" w14:textId="48085B29" w:rsidR="000B1406" w:rsidRPr="00B1577B" w:rsidRDefault="000B1406" w:rsidP="00151913">
      <w:pPr>
        <w:pStyle w:val="oancuaDanhsach"/>
        <w:rPr>
          <w:lang w:val="vi-VN"/>
        </w:rPr>
      </w:pPr>
      <w:r w:rsidRPr="00B1577B">
        <w:rPr>
          <w:lang w:val="vi-VN"/>
        </w:rPr>
        <w:t>Là loại 32 cổng kết nối</w:t>
      </w:r>
    </w:p>
    <w:p w14:paraId="15394DEB" w14:textId="2B6F70E9" w:rsidR="000B1406" w:rsidRPr="00B1577B" w:rsidRDefault="000B1406" w:rsidP="00151913">
      <w:pPr>
        <w:pStyle w:val="oancuaDanhsach"/>
        <w:rPr>
          <w:lang w:val="vi-VN"/>
        </w:rPr>
      </w:pPr>
      <w:r w:rsidRPr="00B1577B">
        <w:rPr>
          <w:lang w:val="vi-VN"/>
        </w:rPr>
        <w:t>Sử dụng với loại SD/HD/3G SDI</w:t>
      </w:r>
    </w:p>
    <w:p w14:paraId="7B98602B" w14:textId="038EA004" w:rsidR="00F9151E" w:rsidRPr="00B1577B" w:rsidRDefault="000B1406" w:rsidP="00151913">
      <w:pPr>
        <w:pStyle w:val="oancuaDanhsach"/>
        <w:rPr>
          <w:lang w:val="vi-VN"/>
        </w:rPr>
      </w:pPr>
      <w:r w:rsidRPr="00B1577B">
        <w:rPr>
          <w:lang w:val="vi-VN"/>
        </w:rPr>
        <w:t>Cổng kết nối loại hợp kim đồng (BeCu), lõi mạ vàng</w:t>
      </w:r>
    </w:p>
    <w:p w14:paraId="69E8E981" w14:textId="77777777" w:rsidR="00CE776D" w:rsidRPr="00B1577B" w:rsidRDefault="00CE776D" w:rsidP="00CE776D">
      <w:pPr>
        <w:pStyle w:val="u4"/>
        <w:rPr>
          <w:lang w:val="vi-VN"/>
        </w:rPr>
      </w:pPr>
      <w:bookmarkStart w:id="96" w:name="_Toc140568744"/>
      <w:bookmarkStart w:id="97" w:name="_Toc141175908"/>
      <w:r w:rsidRPr="00B1577B">
        <w:rPr>
          <w:lang w:val="vi-VN"/>
        </w:rPr>
        <w:t>Khung gắn card</w:t>
      </w:r>
      <w:bookmarkEnd w:id="96"/>
      <w:bookmarkEnd w:id="97"/>
    </w:p>
    <w:p w14:paraId="3D5CA5AF" w14:textId="4F1AC9B6" w:rsidR="00B8551F" w:rsidRPr="00B1577B" w:rsidRDefault="00B8551F" w:rsidP="00B8551F">
      <w:pPr>
        <w:rPr>
          <w:lang w:val="vi-VN"/>
        </w:rPr>
      </w:pPr>
      <w:r w:rsidRPr="00B1577B">
        <w:rPr>
          <w:lang w:val="vi-VN"/>
        </w:rPr>
        <w:lastRenderedPageBreak/>
        <w:t>Khung gắn card có yêu cầu kỹ thuật tối thiểu như sau:</w:t>
      </w:r>
    </w:p>
    <w:p w14:paraId="264CF97A" w14:textId="1C57706A" w:rsidR="00B8551F" w:rsidRPr="00B1577B" w:rsidRDefault="00B8551F" w:rsidP="00E04336">
      <w:pPr>
        <w:pStyle w:val="oancuaDanhsach"/>
        <w:rPr>
          <w:lang w:val="vi-VN"/>
        </w:rPr>
      </w:pPr>
      <w:r w:rsidRPr="00B1577B">
        <w:rPr>
          <w:lang w:val="vi-VN"/>
        </w:rPr>
        <w:t>Kích thước chuẩn Rack 2RU</w:t>
      </w:r>
    </w:p>
    <w:p w14:paraId="720B7B0F" w14:textId="7AE0C7A1" w:rsidR="00B8551F" w:rsidRPr="00B1577B" w:rsidRDefault="00B8551F" w:rsidP="00E04336">
      <w:pPr>
        <w:pStyle w:val="oancuaDanhsach"/>
        <w:rPr>
          <w:lang w:val="vi-VN"/>
        </w:rPr>
      </w:pPr>
      <w:r w:rsidRPr="00B1577B">
        <w:rPr>
          <w:lang w:val="vi-VN"/>
        </w:rPr>
        <w:t>Có khả năng chứa tối đã 20 card loại sing-slot.</w:t>
      </w:r>
    </w:p>
    <w:p w14:paraId="3D7CE210" w14:textId="1AB3B2D8" w:rsidR="00B8551F" w:rsidRPr="00B1577B" w:rsidRDefault="00B8551F" w:rsidP="00E04336">
      <w:pPr>
        <w:pStyle w:val="oancuaDanhsach"/>
        <w:rPr>
          <w:lang w:val="vi-VN"/>
        </w:rPr>
      </w:pPr>
      <w:r w:rsidRPr="00B1577B">
        <w:rPr>
          <w:lang w:val="vi-VN"/>
        </w:rPr>
        <w:t>Có sẵn đường tín hiệu Genlock, đầu ra loop-through</w:t>
      </w:r>
    </w:p>
    <w:p w14:paraId="7AF96423" w14:textId="126296B4" w:rsidR="00B8551F" w:rsidRPr="00B1577B" w:rsidRDefault="00B8551F" w:rsidP="00E04336">
      <w:pPr>
        <w:pStyle w:val="oancuaDanhsach"/>
        <w:rPr>
          <w:lang w:val="vi-VN"/>
        </w:rPr>
      </w:pPr>
      <w:r w:rsidRPr="00B1577B">
        <w:rPr>
          <w:lang w:val="vi-VN"/>
        </w:rPr>
        <w:t>Tích hợp hệ thống quạt làm mát, tạo luồng khí đối lưu.</w:t>
      </w:r>
    </w:p>
    <w:p w14:paraId="4357084A" w14:textId="7ED511DA" w:rsidR="00CE776D" w:rsidRDefault="00B8551F" w:rsidP="00E04336">
      <w:pPr>
        <w:pStyle w:val="oancuaDanhsach"/>
        <w:rPr>
          <w:lang w:val="vi-VN"/>
        </w:rPr>
      </w:pPr>
      <w:r w:rsidRPr="00B1577B">
        <w:rPr>
          <w:lang w:val="vi-VN"/>
        </w:rPr>
        <w:t>Có kết nối ethernet cho phép điều khiển, cài đặt các tấm trên khung thông qua mạng Ethernet.</w:t>
      </w:r>
    </w:p>
    <w:p w14:paraId="55933805" w14:textId="531B6F63" w:rsidR="00E04336" w:rsidRPr="00B1577B" w:rsidRDefault="00E04336" w:rsidP="00E04336">
      <w:pPr>
        <w:pStyle w:val="oancuaDanhsach"/>
        <w:rPr>
          <w:lang w:val="vi-VN"/>
        </w:rPr>
      </w:pPr>
      <w:r w:rsidRPr="00832DBC">
        <w:rPr>
          <w:rFonts w:cs="Times New Roman"/>
          <w:lang w:val="vi-VN"/>
        </w:rPr>
        <w:t>Hai nguồn chạy dự phòng nóng.</w:t>
      </w:r>
    </w:p>
    <w:p w14:paraId="316D9C98" w14:textId="77777777" w:rsidR="00CE776D" w:rsidRPr="00B1577B" w:rsidRDefault="00CE776D" w:rsidP="00CE776D">
      <w:pPr>
        <w:pStyle w:val="u4"/>
        <w:rPr>
          <w:lang w:val="vi-VN"/>
        </w:rPr>
      </w:pPr>
      <w:bookmarkStart w:id="98" w:name="_Toc140568746"/>
      <w:bookmarkStart w:id="99" w:name="_Toc141175909"/>
      <w:r w:rsidRPr="00B1577B">
        <w:rPr>
          <w:lang w:val="vi-VN"/>
        </w:rPr>
        <w:t>Khuếch đại phân chia SDI dual 1x4</w:t>
      </w:r>
      <w:bookmarkEnd w:id="98"/>
      <w:bookmarkEnd w:id="99"/>
    </w:p>
    <w:p w14:paraId="2F061CE0" w14:textId="2FB0A14F" w:rsidR="000F0620" w:rsidRPr="00B1577B" w:rsidRDefault="000F0620" w:rsidP="000F0620">
      <w:pPr>
        <w:rPr>
          <w:lang w:val="vi-VN"/>
        </w:rPr>
      </w:pPr>
      <w:r w:rsidRPr="00B1577B">
        <w:rPr>
          <w:lang w:val="vi-VN"/>
        </w:rPr>
        <w:t>Khuếch đại phân chia dual 1x4 có yêu cầu kỹ thuật như sau:</w:t>
      </w:r>
    </w:p>
    <w:p w14:paraId="188E9472" w14:textId="50C52D3F" w:rsidR="000F0620" w:rsidRPr="00B1577B" w:rsidRDefault="000F0620" w:rsidP="00151913">
      <w:pPr>
        <w:pStyle w:val="oancuaDanhsach"/>
        <w:rPr>
          <w:lang w:val="vi-VN"/>
        </w:rPr>
      </w:pPr>
      <w:r w:rsidRPr="00B1577B">
        <w:rPr>
          <w:lang w:val="vi-VN"/>
        </w:rPr>
        <w:t>Đầu vào: ≥ 2x 3G/HD/SD-SDI, ASI</w:t>
      </w:r>
    </w:p>
    <w:p w14:paraId="30E18F70" w14:textId="528E9980" w:rsidR="000F0620" w:rsidRPr="00B1577B" w:rsidRDefault="000F0620" w:rsidP="00151913">
      <w:pPr>
        <w:pStyle w:val="oancuaDanhsach"/>
        <w:rPr>
          <w:lang w:val="vi-VN"/>
        </w:rPr>
      </w:pPr>
      <w:r w:rsidRPr="00B1577B">
        <w:rPr>
          <w:lang w:val="vi-VN"/>
        </w:rPr>
        <w:t>Đầu ra: ≥ 8x 3G/HD/SD-SDI, ASI</w:t>
      </w:r>
    </w:p>
    <w:p w14:paraId="5848941A" w14:textId="755C7558" w:rsidR="000F0620" w:rsidRPr="00B1577B" w:rsidRDefault="000F0620" w:rsidP="00151913">
      <w:pPr>
        <w:pStyle w:val="oancuaDanhsach"/>
        <w:rPr>
          <w:lang w:val="vi-VN"/>
        </w:rPr>
      </w:pPr>
      <w:r w:rsidRPr="00B1577B">
        <w:rPr>
          <w:lang w:val="vi-VN"/>
        </w:rPr>
        <w:t>Return loss: &gt;15 dB to 1485 MHz, &gt;10 dB to 2.97 Gb/s</w:t>
      </w:r>
    </w:p>
    <w:p w14:paraId="7366902B" w14:textId="0AA6EB9D" w:rsidR="000F0620" w:rsidRPr="00B1577B" w:rsidRDefault="000F0620" w:rsidP="00151913">
      <w:pPr>
        <w:pStyle w:val="oancuaDanhsach"/>
        <w:rPr>
          <w:lang w:val="vi-VN"/>
        </w:rPr>
      </w:pPr>
      <w:r w:rsidRPr="00B1577B">
        <w:rPr>
          <w:lang w:val="vi-VN"/>
        </w:rPr>
        <w:t>Có thể lựa chọn xử lý 2 tín hiệu đầu vào với 4 tín hiệu đầu ra hoặc xử lý 1 tín hiệu đầu vào với 8 tín hiệu đầu ra.</w:t>
      </w:r>
    </w:p>
    <w:p w14:paraId="22399A1B" w14:textId="45114CA9" w:rsidR="00CC6772" w:rsidRPr="00B1577B" w:rsidRDefault="000F0620" w:rsidP="00151913">
      <w:pPr>
        <w:pStyle w:val="oancuaDanhsach"/>
        <w:rPr>
          <w:lang w:val="vi-VN"/>
        </w:rPr>
      </w:pPr>
      <w:r w:rsidRPr="00B1577B">
        <w:rPr>
          <w:lang w:val="vi-VN"/>
        </w:rPr>
        <w:t>Tương thích với khung gắn card</w:t>
      </w:r>
    </w:p>
    <w:p w14:paraId="1E8D5D6D" w14:textId="551D530D" w:rsidR="00E77A27" w:rsidRPr="00B1577B" w:rsidRDefault="00CE776D" w:rsidP="00CE776D">
      <w:pPr>
        <w:pStyle w:val="u4"/>
        <w:rPr>
          <w:lang w:val="vi-VN"/>
        </w:rPr>
      </w:pPr>
      <w:bookmarkStart w:id="100" w:name="_Toc140568747"/>
      <w:bookmarkStart w:id="101" w:name="_Toc141175910"/>
      <w:r w:rsidRPr="00B1577B">
        <w:rPr>
          <w:lang w:val="vi-VN"/>
        </w:rPr>
        <w:t>Khuếch đại phân chia tín hiệu xung đồng bộ</w:t>
      </w:r>
      <w:bookmarkEnd w:id="100"/>
      <w:bookmarkEnd w:id="101"/>
    </w:p>
    <w:p w14:paraId="4F44A7DB" w14:textId="4ABFE704" w:rsidR="00125AD1" w:rsidRPr="00B1577B" w:rsidRDefault="00125AD1" w:rsidP="00125AD1">
      <w:pPr>
        <w:rPr>
          <w:lang w:val="vi-VN"/>
        </w:rPr>
      </w:pPr>
      <w:r w:rsidRPr="00B1577B">
        <w:rPr>
          <w:lang w:val="vi-VN"/>
        </w:rPr>
        <w:t>Khuếch dại phân chia tín hiệu xung đồng bộ có các yêu cầu kỹ thuật sau:</w:t>
      </w:r>
    </w:p>
    <w:p w14:paraId="17E85A26" w14:textId="48C2B904" w:rsidR="00125AD1" w:rsidRPr="00B1577B" w:rsidRDefault="00125AD1" w:rsidP="00151913">
      <w:pPr>
        <w:pStyle w:val="oancuaDanhsach"/>
        <w:rPr>
          <w:lang w:val="vi-VN"/>
        </w:rPr>
      </w:pPr>
      <w:r w:rsidRPr="00B1577B">
        <w:rPr>
          <w:lang w:val="vi-VN"/>
        </w:rPr>
        <w:t>Có khả năng xử lý định dạng tín hiệu đầu vào analog video.</w:t>
      </w:r>
    </w:p>
    <w:p w14:paraId="47D71243" w14:textId="456B9799" w:rsidR="00125AD1" w:rsidRPr="00B1577B" w:rsidRDefault="00125AD1" w:rsidP="00151913">
      <w:pPr>
        <w:pStyle w:val="oancuaDanhsach"/>
        <w:rPr>
          <w:lang w:val="vi-VN"/>
        </w:rPr>
      </w:pPr>
      <w:r w:rsidRPr="00B1577B">
        <w:rPr>
          <w:lang w:val="vi-VN"/>
        </w:rPr>
        <w:t>Khuếch đại phân chia 1 hiệu đầu vào với 8 tín hiệu đầu ra</w:t>
      </w:r>
    </w:p>
    <w:p w14:paraId="19D96FF5" w14:textId="40675C89" w:rsidR="002834D6" w:rsidRPr="00B1577B" w:rsidRDefault="00125AD1" w:rsidP="00151913">
      <w:pPr>
        <w:pStyle w:val="oancuaDanhsach"/>
        <w:rPr>
          <w:lang w:val="vi-VN"/>
        </w:rPr>
      </w:pPr>
      <w:r w:rsidRPr="00B1577B">
        <w:rPr>
          <w:lang w:val="vi-VN"/>
        </w:rPr>
        <w:t>Tương thích với khung gắn card</w:t>
      </w:r>
    </w:p>
    <w:p w14:paraId="546FA169" w14:textId="77777777" w:rsidR="003077AF" w:rsidRPr="00B1577B" w:rsidRDefault="003077AF" w:rsidP="003077AF">
      <w:pPr>
        <w:pStyle w:val="u3"/>
        <w:rPr>
          <w:lang w:val="vi-VN"/>
        </w:rPr>
      </w:pPr>
      <w:bookmarkStart w:id="102" w:name="_Toc140568748"/>
      <w:bookmarkStart w:id="103" w:name="_Toc141175911"/>
      <w:r w:rsidRPr="00B1577B">
        <w:rPr>
          <w:lang w:val="vi-VN"/>
        </w:rPr>
        <w:t>Vật tư, phụ kiện</w:t>
      </w:r>
      <w:bookmarkEnd w:id="102"/>
      <w:bookmarkEnd w:id="103"/>
    </w:p>
    <w:p w14:paraId="65972041" w14:textId="46D3B7E3" w:rsidR="00C301BC" w:rsidRPr="00B1577B" w:rsidRDefault="003077AF" w:rsidP="00434D42">
      <w:pPr>
        <w:pStyle w:val="u4"/>
        <w:ind w:left="1077" w:firstLine="170"/>
        <w:rPr>
          <w:lang w:val="vi-VN"/>
        </w:rPr>
      </w:pPr>
      <w:bookmarkStart w:id="104" w:name="_Toc140568749"/>
      <w:bookmarkStart w:id="105" w:name="_Toc141175912"/>
      <w:r w:rsidRPr="00B1577B">
        <w:rPr>
          <w:lang w:val="vi-VN"/>
        </w:rPr>
        <w:t>Bàn làm việc</w:t>
      </w:r>
      <w:bookmarkEnd w:id="104"/>
      <w:bookmarkEnd w:id="105"/>
    </w:p>
    <w:p w14:paraId="1CB01F6B" w14:textId="37828B36" w:rsidR="00203D70" w:rsidRPr="00203D70" w:rsidRDefault="00203D70" w:rsidP="00203D70">
      <w:r>
        <w:t xml:space="preserve">Phù hợp </w:t>
      </w:r>
      <w:r w:rsidR="006C6B9D">
        <w:t>lắp đặt.</w:t>
      </w:r>
    </w:p>
    <w:p w14:paraId="0B45B068" w14:textId="77777777" w:rsidR="003077AF" w:rsidRPr="00B1577B" w:rsidRDefault="003077AF" w:rsidP="003077AF">
      <w:pPr>
        <w:pStyle w:val="u4"/>
        <w:ind w:left="1077" w:firstLine="170"/>
        <w:rPr>
          <w:lang w:val="vi-VN"/>
        </w:rPr>
      </w:pPr>
      <w:bookmarkStart w:id="106" w:name="_Toc140568750"/>
      <w:bookmarkStart w:id="107" w:name="_Toc141175913"/>
      <w:r w:rsidRPr="00B1577B">
        <w:rPr>
          <w:lang w:val="vi-VN"/>
        </w:rPr>
        <w:t>Hệ thống giá treo màn hình giám sát</w:t>
      </w:r>
      <w:bookmarkEnd w:id="106"/>
      <w:bookmarkEnd w:id="107"/>
    </w:p>
    <w:p w14:paraId="6396D4F0" w14:textId="5EA25803" w:rsidR="00434D42" w:rsidRPr="00B1577B" w:rsidRDefault="00DD12F1" w:rsidP="00DD12F1">
      <w:pPr>
        <w:ind w:left="567" w:firstLine="0"/>
        <w:rPr>
          <w:lang w:val="vi-VN"/>
        </w:rPr>
      </w:pPr>
      <w:r w:rsidRPr="00B1577B">
        <w:rPr>
          <w:lang w:val="vi-VN"/>
        </w:rPr>
        <w:t>Hệ giá treo màn hình giám sát phù hợp treo màn hình 55"</w:t>
      </w:r>
    </w:p>
    <w:p w14:paraId="0B8D3D28" w14:textId="77777777" w:rsidR="003077AF" w:rsidRPr="00B1577B" w:rsidRDefault="003077AF" w:rsidP="003077AF">
      <w:pPr>
        <w:pStyle w:val="u4"/>
        <w:ind w:left="1077" w:firstLine="170"/>
        <w:rPr>
          <w:lang w:val="vi-VN"/>
        </w:rPr>
      </w:pPr>
      <w:bookmarkStart w:id="108" w:name="_Toc140568751"/>
      <w:bookmarkStart w:id="109" w:name="_Toc141175914"/>
      <w:r w:rsidRPr="00B1577B">
        <w:rPr>
          <w:lang w:val="vi-VN"/>
        </w:rPr>
        <w:t>Cáp, jack</w:t>
      </w:r>
      <w:bookmarkEnd w:id="108"/>
      <w:bookmarkEnd w:id="109"/>
    </w:p>
    <w:p w14:paraId="7E98B44B" w14:textId="5157731E" w:rsidR="00DF589D" w:rsidRPr="00B1577B" w:rsidRDefault="00864F8A" w:rsidP="00433C3C">
      <w:pPr>
        <w:rPr>
          <w:lang w:val="vi-VN"/>
        </w:rPr>
      </w:pPr>
      <w:r w:rsidRPr="00B1577B">
        <w:rPr>
          <w:lang w:val="vi-VN"/>
        </w:rPr>
        <w:t>Đầy đủ phụ kiện lắp đặt hệ thống.</w:t>
      </w:r>
    </w:p>
    <w:sectPr w:rsidR="00DF589D" w:rsidRPr="00B1577B" w:rsidSect="00A1064F">
      <w:pgSz w:w="12240" w:h="15840"/>
      <w:pgMar w:top="1440" w:right="1134"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654CF4" w14:textId="77777777" w:rsidR="00F07572" w:rsidRDefault="00F07572" w:rsidP="007A3676">
      <w:pPr>
        <w:spacing w:line="240" w:lineRule="auto"/>
      </w:pPr>
      <w:r>
        <w:separator/>
      </w:r>
    </w:p>
  </w:endnote>
  <w:endnote w:type="continuationSeparator" w:id="0">
    <w:p w14:paraId="75B04E2B" w14:textId="77777777" w:rsidR="00F07572" w:rsidRDefault="00F07572" w:rsidP="007A3676">
      <w:pPr>
        <w:spacing w:line="240" w:lineRule="auto"/>
      </w:pPr>
      <w:r>
        <w:continuationSeparator/>
      </w:r>
    </w:p>
  </w:endnote>
  <w:endnote w:type="continuationNotice" w:id="1">
    <w:p w14:paraId="13A76233" w14:textId="77777777" w:rsidR="00F07572" w:rsidRDefault="00F0757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
    <w:altName w:val="Cambria"/>
    <w:panose1 w:val="00000000000000000000"/>
    <w:charset w:val="00"/>
    <w:family w:val="roman"/>
    <w:notTrueType/>
    <w:pitch w:val="default"/>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4273521"/>
      <w:docPartObj>
        <w:docPartGallery w:val="Page Numbers (Bottom of Page)"/>
        <w:docPartUnique/>
      </w:docPartObj>
    </w:sdtPr>
    <w:sdtContent>
      <w:p w14:paraId="32D075F6" w14:textId="5B0340EF" w:rsidR="001726BC" w:rsidRDefault="001726BC">
        <w:pPr>
          <w:pStyle w:val="Chntrang"/>
          <w:jc w:val="center"/>
        </w:pPr>
        <w:r>
          <w:fldChar w:fldCharType="begin"/>
        </w:r>
        <w:r>
          <w:instrText>PAGE   \* MERGEFORMAT</w:instrText>
        </w:r>
        <w:r>
          <w:fldChar w:fldCharType="separate"/>
        </w:r>
        <w:r>
          <w:rPr>
            <w:lang w:val="vi-VN"/>
          </w:rPr>
          <w:t>2</w:t>
        </w:r>
        <w:r>
          <w:fldChar w:fldCharType="end"/>
        </w:r>
      </w:p>
    </w:sdtContent>
  </w:sdt>
  <w:p w14:paraId="0CC92206" w14:textId="77777777" w:rsidR="00F805DA" w:rsidRDefault="00F805DA">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D91F14" w14:textId="77777777" w:rsidR="00F07572" w:rsidRDefault="00F07572" w:rsidP="007A3676">
      <w:pPr>
        <w:spacing w:line="240" w:lineRule="auto"/>
      </w:pPr>
      <w:r>
        <w:separator/>
      </w:r>
    </w:p>
  </w:footnote>
  <w:footnote w:type="continuationSeparator" w:id="0">
    <w:p w14:paraId="0ED75645" w14:textId="77777777" w:rsidR="00F07572" w:rsidRDefault="00F07572" w:rsidP="007A3676">
      <w:pPr>
        <w:spacing w:line="240" w:lineRule="auto"/>
      </w:pPr>
      <w:r>
        <w:continuationSeparator/>
      </w:r>
    </w:p>
  </w:footnote>
  <w:footnote w:type="continuationNotice" w:id="1">
    <w:p w14:paraId="2C21F06D" w14:textId="77777777" w:rsidR="00F07572" w:rsidRDefault="00F07572">
      <w:pPr>
        <w:spacing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43A0A"/>
    <w:multiLevelType w:val="hybridMultilevel"/>
    <w:tmpl w:val="C882A8F2"/>
    <w:lvl w:ilvl="0" w:tplc="94169BD2">
      <w:numFmt w:val="bullet"/>
      <w:lvlText w:val="–"/>
      <w:lvlJc w:val="left"/>
      <w:pPr>
        <w:ind w:left="1440" w:hanging="360"/>
      </w:pPr>
      <w:rPr>
        <w:rFonts w:ascii="Times New Roman" w:eastAsia="Times New Roman" w:hAnsi="Times New Roman" w:cs="Times New Roman" w:hint="default"/>
      </w:rPr>
    </w:lvl>
    <w:lvl w:ilvl="1" w:tplc="94169BD2">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C51DAA"/>
    <w:multiLevelType w:val="hybridMultilevel"/>
    <w:tmpl w:val="60C27EAA"/>
    <w:lvl w:ilvl="0" w:tplc="2EBAE5DA">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803E7B"/>
    <w:multiLevelType w:val="hybridMultilevel"/>
    <w:tmpl w:val="8638A0D4"/>
    <w:lvl w:ilvl="0" w:tplc="94169BD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2742CF"/>
    <w:multiLevelType w:val="hybridMultilevel"/>
    <w:tmpl w:val="7EF29900"/>
    <w:lvl w:ilvl="0" w:tplc="2EBAE5DA">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9297F53"/>
    <w:multiLevelType w:val="hybridMultilevel"/>
    <w:tmpl w:val="AA727006"/>
    <w:lvl w:ilvl="0" w:tplc="FFFFFFFF">
      <w:numFmt w:val="bullet"/>
      <w:lvlText w:val="-"/>
      <w:lvlJc w:val="left"/>
      <w:pPr>
        <w:ind w:left="1440" w:hanging="360"/>
      </w:pPr>
      <w:rPr>
        <w:rFonts w:ascii="Times New Roman" w:eastAsia="Times New Roman" w:hAnsi="Times New Roman" w:cs="Times New Roman"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1BC506FA"/>
    <w:multiLevelType w:val="hybridMultilevel"/>
    <w:tmpl w:val="B97099A6"/>
    <w:lvl w:ilvl="0" w:tplc="2EBAE5DA">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C19190E"/>
    <w:multiLevelType w:val="hybridMultilevel"/>
    <w:tmpl w:val="AFB8B0A4"/>
    <w:lvl w:ilvl="0" w:tplc="FFFFFFFF">
      <w:numFmt w:val="bullet"/>
      <w:lvlText w:val="-"/>
      <w:lvlJc w:val="left"/>
      <w:pPr>
        <w:ind w:left="1494" w:hanging="360"/>
      </w:pPr>
      <w:rPr>
        <w:rFonts w:ascii="Times New Roman" w:eastAsia="Times New Roman" w:hAnsi="Times New Roman" w:cs="Times New Roman"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7" w15:restartNumberingAfterBreak="0">
    <w:nsid w:val="1EC515CE"/>
    <w:multiLevelType w:val="hybridMultilevel"/>
    <w:tmpl w:val="7D92DC6A"/>
    <w:lvl w:ilvl="0" w:tplc="FFFFFFFF">
      <w:numFmt w:val="bullet"/>
      <w:lvlText w:val="-"/>
      <w:lvlJc w:val="left"/>
      <w:pPr>
        <w:ind w:left="1494" w:hanging="360"/>
      </w:pPr>
      <w:rPr>
        <w:rFonts w:ascii="Times New Roman" w:eastAsia="Times New Roman" w:hAnsi="Times New Roman" w:cs="Times New Roman"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8" w15:restartNumberingAfterBreak="0">
    <w:nsid w:val="1F5A724C"/>
    <w:multiLevelType w:val="multilevel"/>
    <w:tmpl w:val="37AE63EC"/>
    <w:lvl w:ilvl="0">
      <w:start w:val="1"/>
      <w:numFmt w:val="upperRoman"/>
      <w:lvlText w:val="%1."/>
      <w:lvlJc w:val="left"/>
      <w:pPr>
        <w:ind w:left="360" w:hanging="360"/>
      </w:pPr>
      <w:rPr>
        <w:rFonts w:asciiTheme="majorHAnsi" w:hAnsiTheme="majorHAnsi" w:hint="default"/>
      </w:rPr>
    </w:lvl>
    <w:lvl w:ilvl="1">
      <w:start w:val="1"/>
      <w:numFmt w:val="decimal"/>
      <w:lvlText w:val="%2"/>
      <w:lvlJc w:val="left"/>
      <w:pPr>
        <w:ind w:left="720" w:hanging="360"/>
      </w:pPr>
      <w:rPr>
        <w:rFonts w:asciiTheme="majorHAnsi" w:hAnsiTheme="majorHAnsi" w:hint="default"/>
      </w:rPr>
    </w:lvl>
    <w:lvl w:ilvl="2">
      <w:start w:val="1"/>
      <w:numFmt w:val="decimal"/>
      <w:lvlText w:val="%2.%3"/>
      <w:lvlJc w:val="left"/>
      <w:pPr>
        <w:ind w:left="1080" w:hanging="360"/>
      </w:pPr>
      <w:rPr>
        <w:rFonts w:asciiTheme="majorHAnsi" w:hAnsiTheme="majorHAnsi" w:hint="default"/>
      </w:rPr>
    </w:lvl>
    <w:lvl w:ilvl="3">
      <w:start w:val="1"/>
      <w:numFmt w:val="decimal"/>
      <w:lvlText w:val="%2.%3.%4"/>
      <w:lvlJc w:val="left"/>
      <w:pPr>
        <w:ind w:left="1440" w:hanging="360"/>
      </w:pPr>
      <w:rPr>
        <w:rFonts w:asciiTheme="majorHAnsi" w:hAnsiTheme="majorHAnsi" w:hint="default"/>
      </w:rPr>
    </w:lvl>
    <w:lvl w:ilvl="4">
      <w:start w:val="1"/>
      <w:numFmt w:val="decimal"/>
      <w:lvlText w:val="%2.%3.%4.%5"/>
      <w:lvlJc w:val="left"/>
      <w:pPr>
        <w:ind w:left="1800" w:hanging="360"/>
      </w:pPr>
      <w:rPr>
        <w:rFonts w:asciiTheme="majorHAnsi" w:hAnsiTheme="majorHAnsi" w:hint="default"/>
      </w:rPr>
    </w:lvl>
    <w:lvl w:ilvl="5">
      <w:start w:val="1"/>
      <w:numFmt w:val="lowerLetter"/>
      <w:lvlText w:val="%6."/>
      <w:lvlJc w:val="left"/>
      <w:pPr>
        <w:ind w:left="2160" w:hanging="360"/>
      </w:pPr>
      <w:rPr>
        <w:rFonts w:asciiTheme="minorHAnsi" w:hAnsiTheme="minorHAnsi" w:hint="default"/>
      </w:rPr>
    </w:lvl>
    <w:lvl w:ilvl="6">
      <w:start w:val="1"/>
      <w:numFmt w:val="lowerRoman"/>
      <w:lvlText w:val="%7."/>
      <w:lvlJc w:val="left"/>
      <w:pPr>
        <w:ind w:left="2520" w:hanging="360"/>
      </w:pPr>
      <w:rPr>
        <w:rFonts w:asciiTheme="minorHAnsi" w:hAnsiTheme="minorHAnsi" w:hint="default"/>
        <w:color w:val="auto"/>
      </w:rPr>
    </w:lvl>
    <w:lvl w:ilvl="7">
      <w:start w:val="1"/>
      <w:numFmt w:val="bullet"/>
      <w:lvlText w:val="-"/>
      <w:lvlJc w:val="left"/>
      <w:pPr>
        <w:ind w:left="2880" w:hanging="360"/>
      </w:pPr>
      <w:rPr>
        <w:rFonts w:ascii="Times New Roman" w:hAnsi="Times New Roman" w:cs="Times New Roman" w:hint="default"/>
        <w:color w:val="auto"/>
      </w:rPr>
    </w:lvl>
    <w:lvl w:ilvl="8">
      <w:start w:val="1"/>
      <w:numFmt w:val="bullet"/>
      <w:lvlText w:val=""/>
      <w:lvlJc w:val="left"/>
      <w:pPr>
        <w:ind w:left="3240" w:hanging="360"/>
      </w:pPr>
      <w:rPr>
        <w:rFonts w:ascii="Symbol" w:hAnsi="Symbol" w:hint="default"/>
        <w:color w:val="auto"/>
      </w:rPr>
    </w:lvl>
  </w:abstractNum>
  <w:abstractNum w:abstractNumId="9" w15:restartNumberingAfterBreak="0">
    <w:nsid w:val="22A72B58"/>
    <w:multiLevelType w:val="hybridMultilevel"/>
    <w:tmpl w:val="933CD24C"/>
    <w:lvl w:ilvl="0" w:tplc="FFFFFFFF">
      <w:numFmt w:val="bullet"/>
      <w:lvlText w:val="-"/>
      <w:lvlJc w:val="left"/>
      <w:pPr>
        <w:ind w:left="1440" w:hanging="360"/>
      </w:pPr>
      <w:rPr>
        <w:rFonts w:ascii="Times New Roman" w:eastAsia="Times New Roman" w:hAnsi="Times New Roman" w:cs="Times New Roman"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numFmt w:val="bullet"/>
      <w:lvlText w:val="-"/>
      <w:lvlJc w:val="left"/>
      <w:pPr>
        <w:ind w:left="6480" w:hanging="360"/>
      </w:pPr>
      <w:rPr>
        <w:rFonts w:ascii="Times New Roman" w:eastAsia="Times New Roman" w:hAnsi="Times New Roman" w:cs="Times New Roman" w:hint="default"/>
      </w:rPr>
    </w:lvl>
    <w:lvl w:ilvl="8" w:tplc="FFFFFFFF" w:tentative="1">
      <w:start w:val="1"/>
      <w:numFmt w:val="bullet"/>
      <w:lvlText w:val=""/>
      <w:lvlJc w:val="left"/>
      <w:pPr>
        <w:ind w:left="7200" w:hanging="360"/>
      </w:pPr>
      <w:rPr>
        <w:rFonts w:ascii="Wingdings" w:hAnsi="Wingdings" w:hint="default"/>
      </w:rPr>
    </w:lvl>
  </w:abstractNum>
  <w:abstractNum w:abstractNumId="10" w15:restartNumberingAfterBreak="0">
    <w:nsid w:val="28C135C5"/>
    <w:multiLevelType w:val="hybridMultilevel"/>
    <w:tmpl w:val="6DC6B67E"/>
    <w:lvl w:ilvl="0" w:tplc="31FE40C6">
      <w:numFmt w:val="bullet"/>
      <w:lvlText w:val=""/>
      <w:lvlJc w:val="left"/>
      <w:pPr>
        <w:ind w:left="1800" w:hanging="360"/>
      </w:pPr>
      <w:rPr>
        <w:rFonts w:ascii="Symbol" w:eastAsiaTheme="majorEastAsia" w:hAnsi="Symbol" w:cstheme="maj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A065DA2"/>
    <w:multiLevelType w:val="hybridMultilevel"/>
    <w:tmpl w:val="B50E7732"/>
    <w:lvl w:ilvl="0" w:tplc="FFFFFFFF">
      <w:numFmt w:val="bullet"/>
      <w:lvlText w:val="-"/>
      <w:lvlJc w:val="left"/>
      <w:pPr>
        <w:ind w:left="2574" w:hanging="360"/>
      </w:pPr>
      <w:rPr>
        <w:rFonts w:ascii="Times New Roman" w:eastAsia="Times New Roman" w:hAnsi="Times New Roman" w:cs="Times New Roman"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31780AAA"/>
    <w:multiLevelType w:val="hybridMultilevel"/>
    <w:tmpl w:val="92147266"/>
    <w:lvl w:ilvl="0" w:tplc="2EBAE5DA">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34D46CC7"/>
    <w:multiLevelType w:val="multilevel"/>
    <w:tmpl w:val="A8B80E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decimal"/>
      <w:lvlText w:val="%2.%3.%4"/>
      <w:lvlJc w:val="left"/>
      <w:pPr>
        <w:ind w:left="1440" w:hanging="360"/>
      </w:pPr>
      <w:rPr>
        <w:rFonts w:hint="default"/>
      </w:rPr>
    </w:lvl>
    <w:lvl w:ilvl="4">
      <w:start w:val="1"/>
      <w:numFmt w:val="lowerLetter"/>
      <w:lvlText w:val="%2.%3.%4.%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bullet"/>
      <w:lvlText w:val=""/>
      <w:lvlJc w:val="left"/>
      <w:pPr>
        <w:ind w:left="2520" w:hanging="360"/>
      </w:pPr>
      <w:rPr>
        <w:rFonts w:ascii="Symbol" w:hAnsi="Symbol" w:hint="default"/>
        <w:color w:val="auto"/>
      </w:rPr>
    </w:lvl>
    <w:lvl w:ilvl="7">
      <w:start w:val="1"/>
      <w:numFmt w:val="bullet"/>
      <w:lvlText w:val=""/>
      <w:lvlJc w:val="left"/>
      <w:pPr>
        <w:ind w:left="2880" w:hanging="360"/>
      </w:pPr>
      <w:rPr>
        <w:rFonts w:ascii="Symbol" w:hAnsi="Symbol" w:hint="default"/>
        <w:color w:val="auto"/>
      </w:rPr>
    </w:lvl>
    <w:lvl w:ilvl="8">
      <w:start w:val="1"/>
      <w:numFmt w:val="bullet"/>
      <w:lvlText w:val=""/>
      <w:lvlJc w:val="left"/>
      <w:pPr>
        <w:ind w:left="3240" w:hanging="360"/>
      </w:pPr>
      <w:rPr>
        <w:rFonts w:ascii="Symbol" w:hAnsi="Symbol" w:hint="default"/>
        <w:color w:val="auto"/>
      </w:rPr>
    </w:lvl>
  </w:abstractNum>
  <w:abstractNum w:abstractNumId="14" w15:restartNumberingAfterBreak="0">
    <w:nsid w:val="35984BB6"/>
    <w:multiLevelType w:val="hybridMultilevel"/>
    <w:tmpl w:val="740EAA68"/>
    <w:lvl w:ilvl="0" w:tplc="FFFFFFFF">
      <w:numFmt w:val="bullet"/>
      <w:lvlText w:val="-"/>
      <w:lvlJc w:val="left"/>
      <w:pPr>
        <w:ind w:left="2574" w:hanging="360"/>
      </w:pPr>
      <w:rPr>
        <w:rFonts w:ascii="Times New Roman" w:eastAsia="Times New Roman" w:hAnsi="Times New Roman" w:cs="Times New Roman"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15:restartNumberingAfterBreak="0">
    <w:nsid w:val="375D2153"/>
    <w:multiLevelType w:val="hybridMultilevel"/>
    <w:tmpl w:val="0756DBC8"/>
    <w:lvl w:ilvl="0" w:tplc="FFFFFFFF">
      <w:numFmt w:val="bullet"/>
      <w:lvlText w:val="-"/>
      <w:lvlJc w:val="left"/>
      <w:pPr>
        <w:ind w:left="1494" w:hanging="360"/>
      </w:pPr>
      <w:rPr>
        <w:rFonts w:ascii="Times New Roman" w:eastAsia="Times New Roman" w:hAnsi="Times New Roman" w:cs="Times New Roman" w:hint="default"/>
      </w:rPr>
    </w:lvl>
    <w:lvl w:ilvl="1" w:tplc="FFFFFFFF" w:tentative="1">
      <w:start w:val="1"/>
      <w:numFmt w:val="bullet"/>
      <w:lvlText w:val="o"/>
      <w:lvlJc w:val="left"/>
      <w:pPr>
        <w:ind w:left="2214" w:hanging="360"/>
      </w:pPr>
      <w:rPr>
        <w:rFonts w:ascii="Courier New" w:hAnsi="Courier New" w:cs="Courier New" w:hint="default"/>
      </w:rPr>
    </w:lvl>
    <w:lvl w:ilvl="2" w:tplc="FFFFFFFF" w:tentative="1">
      <w:start w:val="1"/>
      <w:numFmt w:val="bullet"/>
      <w:lvlText w:val=""/>
      <w:lvlJc w:val="left"/>
      <w:pPr>
        <w:ind w:left="2934" w:hanging="360"/>
      </w:pPr>
      <w:rPr>
        <w:rFonts w:ascii="Wingdings" w:hAnsi="Wingdings" w:hint="default"/>
      </w:rPr>
    </w:lvl>
    <w:lvl w:ilvl="3" w:tplc="FFFFFFFF" w:tentative="1">
      <w:start w:val="1"/>
      <w:numFmt w:val="bullet"/>
      <w:lvlText w:val=""/>
      <w:lvlJc w:val="left"/>
      <w:pPr>
        <w:ind w:left="3654" w:hanging="360"/>
      </w:pPr>
      <w:rPr>
        <w:rFonts w:ascii="Symbol" w:hAnsi="Symbol" w:hint="default"/>
      </w:rPr>
    </w:lvl>
    <w:lvl w:ilvl="4" w:tplc="FFFFFFFF" w:tentative="1">
      <w:start w:val="1"/>
      <w:numFmt w:val="bullet"/>
      <w:lvlText w:val="o"/>
      <w:lvlJc w:val="left"/>
      <w:pPr>
        <w:ind w:left="4374" w:hanging="360"/>
      </w:pPr>
      <w:rPr>
        <w:rFonts w:ascii="Courier New" w:hAnsi="Courier New" w:cs="Courier New" w:hint="default"/>
      </w:rPr>
    </w:lvl>
    <w:lvl w:ilvl="5" w:tplc="FFFFFFFF" w:tentative="1">
      <w:start w:val="1"/>
      <w:numFmt w:val="bullet"/>
      <w:lvlText w:val=""/>
      <w:lvlJc w:val="left"/>
      <w:pPr>
        <w:ind w:left="5094" w:hanging="360"/>
      </w:pPr>
      <w:rPr>
        <w:rFonts w:ascii="Wingdings" w:hAnsi="Wingdings" w:hint="default"/>
      </w:rPr>
    </w:lvl>
    <w:lvl w:ilvl="6" w:tplc="FFFFFFFF" w:tentative="1">
      <w:start w:val="1"/>
      <w:numFmt w:val="bullet"/>
      <w:lvlText w:val=""/>
      <w:lvlJc w:val="left"/>
      <w:pPr>
        <w:ind w:left="5814" w:hanging="360"/>
      </w:pPr>
      <w:rPr>
        <w:rFonts w:ascii="Symbol" w:hAnsi="Symbol" w:hint="default"/>
      </w:rPr>
    </w:lvl>
    <w:lvl w:ilvl="7" w:tplc="FFFFFFFF" w:tentative="1">
      <w:start w:val="1"/>
      <w:numFmt w:val="bullet"/>
      <w:lvlText w:val="o"/>
      <w:lvlJc w:val="left"/>
      <w:pPr>
        <w:ind w:left="6534" w:hanging="360"/>
      </w:pPr>
      <w:rPr>
        <w:rFonts w:ascii="Courier New" w:hAnsi="Courier New" w:cs="Courier New" w:hint="default"/>
      </w:rPr>
    </w:lvl>
    <w:lvl w:ilvl="8" w:tplc="FFFFFFFF" w:tentative="1">
      <w:start w:val="1"/>
      <w:numFmt w:val="bullet"/>
      <w:lvlText w:val=""/>
      <w:lvlJc w:val="left"/>
      <w:pPr>
        <w:ind w:left="7254" w:hanging="360"/>
      </w:pPr>
      <w:rPr>
        <w:rFonts w:ascii="Wingdings" w:hAnsi="Wingdings" w:hint="default"/>
      </w:rPr>
    </w:lvl>
  </w:abstractNum>
  <w:abstractNum w:abstractNumId="16" w15:restartNumberingAfterBreak="0">
    <w:nsid w:val="3973304C"/>
    <w:multiLevelType w:val="hybridMultilevel"/>
    <w:tmpl w:val="3EC6A3BC"/>
    <w:lvl w:ilvl="0" w:tplc="FFFFFFFF">
      <w:numFmt w:val="bullet"/>
      <w:lvlText w:val="-"/>
      <w:lvlJc w:val="left"/>
      <w:pPr>
        <w:ind w:left="1440" w:hanging="360"/>
      </w:pPr>
      <w:rPr>
        <w:rFonts w:ascii="Times New Roman" w:eastAsia="Times New Roman" w:hAnsi="Times New Roman" w:cs="Times New Roman"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3E9C2AFA"/>
    <w:multiLevelType w:val="hybridMultilevel"/>
    <w:tmpl w:val="D8CA41F6"/>
    <w:lvl w:ilvl="0" w:tplc="2EBAE5DA">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F555B37"/>
    <w:multiLevelType w:val="hybridMultilevel"/>
    <w:tmpl w:val="13AC093A"/>
    <w:lvl w:ilvl="0" w:tplc="2EBAE5DA">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40041D1C"/>
    <w:multiLevelType w:val="hybridMultilevel"/>
    <w:tmpl w:val="7F02E656"/>
    <w:lvl w:ilvl="0" w:tplc="2FD8F6AA">
      <w:numFmt w:val="bullet"/>
      <w:lvlText w:val=""/>
      <w:lvlJc w:val="left"/>
      <w:pPr>
        <w:ind w:left="108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3320B5A"/>
    <w:multiLevelType w:val="hybridMultilevel"/>
    <w:tmpl w:val="6FEADD8C"/>
    <w:lvl w:ilvl="0" w:tplc="2EBAE5DA">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44150A07"/>
    <w:multiLevelType w:val="hybridMultilevel"/>
    <w:tmpl w:val="C63EB3A8"/>
    <w:lvl w:ilvl="0" w:tplc="FFFFFFFF">
      <w:numFmt w:val="bullet"/>
      <w:lvlText w:val="-"/>
      <w:lvlJc w:val="left"/>
      <w:pPr>
        <w:ind w:left="2574" w:hanging="360"/>
      </w:pPr>
      <w:rPr>
        <w:rFonts w:ascii="Times New Roman" w:eastAsia="Times New Roman" w:hAnsi="Times New Roman" w:cs="Times New Roman"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2" w15:restartNumberingAfterBreak="0">
    <w:nsid w:val="450062F2"/>
    <w:multiLevelType w:val="hybridMultilevel"/>
    <w:tmpl w:val="52B0B82E"/>
    <w:lvl w:ilvl="0" w:tplc="FFFFFFFF">
      <w:numFmt w:val="bullet"/>
      <w:lvlText w:val="-"/>
      <w:lvlJc w:val="left"/>
      <w:pPr>
        <w:ind w:left="1440" w:hanging="360"/>
      </w:pPr>
      <w:rPr>
        <w:rFonts w:ascii="Times New Roman" w:eastAsia="Times New Roman" w:hAnsi="Times New Roman" w:cs="Times New Roman"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15:restartNumberingAfterBreak="0">
    <w:nsid w:val="46270452"/>
    <w:multiLevelType w:val="hybridMultilevel"/>
    <w:tmpl w:val="4FF25D54"/>
    <w:lvl w:ilvl="0" w:tplc="FFFFFFFF">
      <w:numFmt w:val="bullet"/>
      <w:lvlText w:val="-"/>
      <w:lvlJc w:val="left"/>
      <w:pPr>
        <w:ind w:left="144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2EBAE5DA">
      <w:numFmt w:val="bullet"/>
      <w:lvlText w:val="-"/>
      <w:lvlJc w:val="left"/>
      <w:pPr>
        <w:ind w:left="5760" w:hanging="360"/>
      </w:pPr>
      <w:rPr>
        <w:rFonts w:ascii="Times New Roman" w:eastAsia="Times New Roman" w:hAnsi="Times New Roman" w:cs="Times New Roman"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4AAB48C6"/>
    <w:multiLevelType w:val="hybridMultilevel"/>
    <w:tmpl w:val="28F47E02"/>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5" w15:restartNumberingAfterBreak="0">
    <w:nsid w:val="4C104241"/>
    <w:multiLevelType w:val="hybridMultilevel"/>
    <w:tmpl w:val="F2705444"/>
    <w:lvl w:ilvl="0" w:tplc="FFFFFFFF">
      <w:numFmt w:val="bullet"/>
      <w:lvlText w:val="-"/>
      <w:lvlJc w:val="left"/>
      <w:pPr>
        <w:ind w:left="1494" w:hanging="360"/>
      </w:pPr>
      <w:rPr>
        <w:rFonts w:ascii="Times New Roman" w:eastAsia="Times New Roman" w:hAnsi="Times New Roman" w:cs="Times New Roman"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26" w15:restartNumberingAfterBreak="0">
    <w:nsid w:val="52EC70B0"/>
    <w:multiLevelType w:val="hybridMultilevel"/>
    <w:tmpl w:val="9A567240"/>
    <w:lvl w:ilvl="0" w:tplc="FFFFFFFF">
      <w:numFmt w:val="bullet"/>
      <w:lvlText w:val="-"/>
      <w:lvlJc w:val="left"/>
      <w:pPr>
        <w:ind w:left="1440" w:hanging="360"/>
      </w:pPr>
      <w:rPr>
        <w:rFonts w:ascii="Times New Roman" w:eastAsia="Times New Roman" w:hAnsi="Times New Roman" w:cs="Times New Roman"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7" w15:restartNumberingAfterBreak="0">
    <w:nsid w:val="53995058"/>
    <w:multiLevelType w:val="hybridMultilevel"/>
    <w:tmpl w:val="DE029816"/>
    <w:lvl w:ilvl="0" w:tplc="773C96B4">
      <w:numFmt w:val="bullet"/>
      <w:lvlText w:val=""/>
      <w:lvlJc w:val="left"/>
      <w:pPr>
        <w:ind w:left="720" w:hanging="360"/>
      </w:pPr>
      <w:rPr>
        <w:rFonts w:ascii="Symbol" w:eastAsiaTheme="majorEastAsia" w:hAnsi="Symbol"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4B55F6E"/>
    <w:multiLevelType w:val="hybridMultilevel"/>
    <w:tmpl w:val="764CD660"/>
    <w:lvl w:ilvl="0" w:tplc="D05E1C30">
      <w:numFmt w:val="bullet"/>
      <w:pStyle w:val="oancuaDanhsach"/>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15:restartNumberingAfterBreak="0">
    <w:nsid w:val="5DEC62AD"/>
    <w:multiLevelType w:val="hybridMultilevel"/>
    <w:tmpl w:val="A042A5A6"/>
    <w:lvl w:ilvl="0" w:tplc="FFFFFFFF">
      <w:numFmt w:val="bullet"/>
      <w:lvlText w:val="-"/>
      <w:lvlJc w:val="left"/>
      <w:pPr>
        <w:ind w:left="2574" w:hanging="360"/>
      </w:pPr>
      <w:rPr>
        <w:rFonts w:ascii="Times New Roman" w:eastAsia="Times New Roman" w:hAnsi="Times New Roman" w:cs="Times New Roman"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0" w15:restartNumberingAfterBreak="0">
    <w:nsid w:val="5EA11457"/>
    <w:multiLevelType w:val="hybridMultilevel"/>
    <w:tmpl w:val="E6142922"/>
    <w:lvl w:ilvl="0" w:tplc="2EBAE5DA">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683B7C3A"/>
    <w:multiLevelType w:val="hybridMultilevel"/>
    <w:tmpl w:val="0CAC7F44"/>
    <w:lvl w:ilvl="0" w:tplc="FFFFFFFF">
      <w:numFmt w:val="bullet"/>
      <w:lvlText w:val="-"/>
      <w:lvlJc w:val="left"/>
      <w:pPr>
        <w:ind w:left="1440" w:hanging="360"/>
      </w:pPr>
      <w:rPr>
        <w:rFonts w:ascii="Times New Roman" w:eastAsia="Times New Roman" w:hAnsi="Times New Roman" w:cs="Times New Roman"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2EBAE5DA">
      <w:numFmt w:val="bullet"/>
      <w:lvlText w:val="-"/>
      <w:lvlJc w:val="left"/>
      <w:pPr>
        <w:ind w:left="5760" w:hanging="360"/>
      </w:pPr>
      <w:rPr>
        <w:rFonts w:ascii="Times New Roman" w:eastAsia="Times New Roman" w:hAnsi="Times New Roman" w:cs="Times New Roman" w:hint="default"/>
      </w:rPr>
    </w:lvl>
    <w:lvl w:ilvl="8" w:tplc="FFFFFFFF" w:tentative="1">
      <w:start w:val="1"/>
      <w:numFmt w:val="bullet"/>
      <w:lvlText w:val=""/>
      <w:lvlJc w:val="left"/>
      <w:pPr>
        <w:ind w:left="7200" w:hanging="360"/>
      </w:pPr>
      <w:rPr>
        <w:rFonts w:ascii="Wingdings" w:hAnsi="Wingdings" w:hint="default"/>
      </w:rPr>
    </w:lvl>
  </w:abstractNum>
  <w:abstractNum w:abstractNumId="32" w15:restartNumberingAfterBreak="0">
    <w:nsid w:val="68AC510A"/>
    <w:multiLevelType w:val="hybridMultilevel"/>
    <w:tmpl w:val="7E9E08FA"/>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3" w15:restartNumberingAfterBreak="0">
    <w:nsid w:val="78F0543A"/>
    <w:multiLevelType w:val="multilevel"/>
    <w:tmpl w:val="17509F2C"/>
    <w:lvl w:ilvl="0">
      <w:start w:val="1"/>
      <w:numFmt w:val="upperRoman"/>
      <w:pStyle w:val="u1"/>
      <w:lvlText w:val="%1."/>
      <w:lvlJc w:val="left"/>
      <w:pPr>
        <w:ind w:left="360" w:hanging="360"/>
      </w:pPr>
      <w:rPr>
        <w:rFonts w:ascii="Times New Roman" w:hAnsi="Times New Roman" w:hint="default"/>
      </w:rPr>
    </w:lvl>
    <w:lvl w:ilvl="1">
      <w:start w:val="1"/>
      <w:numFmt w:val="decimal"/>
      <w:pStyle w:val="u2"/>
      <w:lvlText w:val="%2."/>
      <w:lvlJc w:val="left"/>
      <w:pPr>
        <w:ind w:left="720" w:hanging="360"/>
      </w:pPr>
      <w:rPr>
        <w:rFonts w:ascii="Times New Roman" w:hAnsi="Times New Roman" w:hint="default"/>
      </w:rPr>
    </w:lvl>
    <w:lvl w:ilvl="2">
      <w:start w:val="1"/>
      <w:numFmt w:val="decimal"/>
      <w:pStyle w:val="u3"/>
      <w:lvlText w:val="%2.%3."/>
      <w:lvlJc w:val="left"/>
      <w:pPr>
        <w:ind w:left="1080" w:hanging="360"/>
      </w:pPr>
      <w:rPr>
        <w:rFonts w:ascii="Times New Roman" w:hAnsi="Times New Roman" w:hint="default"/>
      </w:rPr>
    </w:lvl>
    <w:lvl w:ilvl="3">
      <w:start w:val="1"/>
      <w:numFmt w:val="decimal"/>
      <w:pStyle w:val="u4"/>
      <w:lvlText w:val="%2.%3.%4."/>
      <w:lvlJc w:val="left"/>
      <w:pPr>
        <w:ind w:left="1440" w:hanging="360"/>
      </w:pPr>
    </w:lvl>
    <w:lvl w:ilvl="4">
      <w:start w:val="1"/>
      <w:numFmt w:val="decimal"/>
      <w:pStyle w:val="u5"/>
      <w:lvlText w:val="%2.%3.%4.%5."/>
      <w:lvlJc w:val="left"/>
      <w:pPr>
        <w:ind w:left="1800" w:hanging="360"/>
      </w:pPr>
    </w:lvl>
    <w:lvl w:ilvl="5">
      <w:start w:val="1"/>
      <w:numFmt w:val="lowerLetter"/>
      <w:pStyle w:val="u6"/>
      <w:lvlText w:val="%6."/>
      <w:lvlJc w:val="left"/>
      <w:pPr>
        <w:ind w:left="2160" w:hanging="360"/>
      </w:pPr>
      <w:rPr>
        <w:rFonts w:ascii="Times New Roman" w:hAnsi="Times New Roman" w:hint="default"/>
      </w:rPr>
    </w:lvl>
    <w:lvl w:ilvl="6">
      <w:start w:val="1"/>
      <w:numFmt w:val="lowerRoman"/>
      <w:pStyle w:val="u7"/>
      <w:lvlText w:val="%7."/>
      <w:lvlJc w:val="left"/>
      <w:pPr>
        <w:ind w:left="2520" w:hanging="360"/>
      </w:pPr>
      <w:rPr>
        <w:rFonts w:ascii="Times New Roman" w:hAnsi="Times New Roman" w:hint="default"/>
        <w:color w:val="auto"/>
      </w:rPr>
    </w:lvl>
    <w:lvl w:ilvl="7">
      <w:start w:val="1"/>
      <w:numFmt w:val="bullet"/>
      <w:pStyle w:val="u8"/>
      <w:lvlText w:val="-"/>
      <w:lvlJc w:val="left"/>
      <w:pPr>
        <w:ind w:left="864" w:hanging="144"/>
      </w:pPr>
      <w:rPr>
        <w:rFonts w:ascii="Times New Roman" w:hAnsi="Times New Roman" w:cs="Times New Roman" w:hint="default"/>
        <w:color w:val="auto"/>
      </w:rPr>
    </w:lvl>
    <w:lvl w:ilvl="8">
      <w:start w:val="1"/>
      <w:numFmt w:val="bullet"/>
      <w:pStyle w:val="u9"/>
      <w:lvlText w:val="+"/>
      <w:lvlJc w:val="left"/>
      <w:pPr>
        <w:ind w:left="1008" w:hanging="144"/>
      </w:pPr>
      <w:rPr>
        <w:rFonts w:ascii="Cambria" w:hAnsi="Cambria" w:hint="default"/>
        <w:color w:val="auto"/>
      </w:rPr>
    </w:lvl>
  </w:abstractNum>
  <w:abstractNum w:abstractNumId="34" w15:restartNumberingAfterBreak="0">
    <w:nsid w:val="7996300E"/>
    <w:multiLevelType w:val="hybridMultilevel"/>
    <w:tmpl w:val="AF7802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7FBD4F1C"/>
    <w:multiLevelType w:val="hybridMultilevel"/>
    <w:tmpl w:val="418E78A0"/>
    <w:lvl w:ilvl="0" w:tplc="F0EE8652">
      <w:numFmt w:val="bullet"/>
      <w:pStyle w:val="Style-"/>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1802260027">
    <w:abstractNumId w:val="33"/>
  </w:num>
  <w:num w:numId="2" w16cid:durableId="468255345">
    <w:abstractNumId w:val="33"/>
  </w:num>
  <w:num w:numId="3" w16cid:durableId="1778059832">
    <w:abstractNumId w:val="23"/>
  </w:num>
  <w:num w:numId="4" w16cid:durableId="1360930766">
    <w:abstractNumId w:val="17"/>
  </w:num>
  <w:num w:numId="5" w16cid:durableId="1423646029">
    <w:abstractNumId w:val="20"/>
  </w:num>
  <w:num w:numId="6" w16cid:durableId="831987898">
    <w:abstractNumId w:val="18"/>
  </w:num>
  <w:num w:numId="7" w16cid:durableId="1417046321">
    <w:abstractNumId w:val="28"/>
  </w:num>
  <w:num w:numId="8" w16cid:durableId="701127461">
    <w:abstractNumId w:val="8"/>
  </w:num>
  <w:num w:numId="9" w16cid:durableId="1800488966">
    <w:abstractNumId w:val="13"/>
  </w:num>
  <w:num w:numId="10" w16cid:durableId="1876312472">
    <w:abstractNumId w:val="8"/>
    <w:lvlOverride w:ilvl="0">
      <w:lvl w:ilvl="0">
        <w:start w:val="1"/>
        <w:numFmt w:val="upperRoman"/>
        <w:lvlText w:val="%1."/>
        <w:lvlJc w:val="left"/>
        <w:pPr>
          <w:ind w:left="360" w:hanging="360"/>
        </w:pPr>
        <w:rPr>
          <w:rFonts w:ascii="Times New Roman" w:hAnsi="Times New Roman" w:hint="default"/>
        </w:rPr>
      </w:lvl>
    </w:lvlOverride>
    <w:lvlOverride w:ilvl="1">
      <w:lvl w:ilvl="1">
        <w:start w:val="1"/>
        <w:numFmt w:val="decimal"/>
        <w:lvlText w:val="%2."/>
        <w:lvlJc w:val="left"/>
        <w:pPr>
          <w:ind w:left="720" w:hanging="360"/>
        </w:pPr>
        <w:rPr>
          <w:rFonts w:ascii="Times New Roman" w:hAnsi="Times New Roman" w:hint="default"/>
        </w:rPr>
      </w:lvl>
    </w:lvlOverride>
    <w:lvlOverride w:ilvl="2">
      <w:lvl w:ilvl="2">
        <w:start w:val="1"/>
        <w:numFmt w:val="decimal"/>
        <w:lvlText w:val="%2.%3."/>
        <w:lvlJc w:val="left"/>
        <w:pPr>
          <w:ind w:left="1080" w:hanging="360"/>
        </w:pPr>
        <w:rPr>
          <w:rFonts w:ascii="Times New Roman" w:hAnsi="Times New Roman" w:hint="default"/>
        </w:rPr>
      </w:lvl>
    </w:lvlOverride>
    <w:lvlOverride w:ilvl="3">
      <w:lvl w:ilvl="3">
        <w:start w:val="1"/>
        <w:numFmt w:val="decimal"/>
        <w:lvlText w:val="%2.%3.%4."/>
        <w:lvlJc w:val="left"/>
        <w:pPr>
          <w:ind w:left="1440" w:hanging="360"/>
        </w:pPr>
        <w:rPr>
          <w:rFonts w:ascii="Times New Roman" w:hAnsi="Times New Roman" w:hint="default"/>
        </w:rPr>
      </w:lvl>
    </w:lvlOverride>
    <w:lvlOverride w:ilvl="4">
      <w:lvl w:ilvl="4">
        <w:start w:val="1"/>
        <w:numFmt w:val="decimal"/>
        <w:lvlText w:val="%2.%3.%4.%5."/>
        <w:lvlJc w:val="left"/>
        <w:pPr>
          <w:ind w:left="1800" w:hanging="360"/>
        </w:pPr>
        <w:rPr>
          <w:rFonts w:ascii="Times New Roman" w:hAnsi="Times New Roman" w:hint="default"/>
        </w:rPr>
      </w:lvl>
    </w:lvlOverride>
    <w:lvlOverride w:ilvl="5">
      <w:lvl w:ilvl="5">
        <w:start w:val="1"/>
        <w:numFmt w:val="lowerLetter"/>
        <w:lvlText w:val="%6."/>
        <w:lvlJc w:val="left"/>
        <w:pPr>
          <w:ind w:left="2160" w:hanging="360"/>
        </w:pPr>
        <w:rPr>
          <w:rFonts w:ascii="Times New Roman" w:hAnsi="Times New Roman" w:hint="default"/>
        </w:rPr>
      </w:lvl>
    </w:lvlOverride>
    <w:lvlOverride w:ilvl="6">
      <w:lvl w:ilvl="6">
        <w:start w:val="1"/>
        <w:numFmt w:val="lowerRoman"/>
        <w:lvlText w:val="%7."/>
        <w:lvlJc w:val="left"/>
        <w:pPr>
          <w:ind w:left="2520" w:hanging="360"/>
        </w:pPr>
        <w:rPr>
          <w:rFonts w:ascii="Times New Roman" w:hAnsi="Times New Roman" w:hint="default"/>
          <w:color w:val="auto"/>
        </w:rPr>
      </w:lvl>
    </w:lvlOverride>
    <w:lvlOverride w:ilvl="7">
      <w:lvl w:ilvl="7">
        <w:start w:val="1"/>
        <w:numFmt w:val="bullet"/>
        <w:lvlText w:val="-"/>
        <w:lvlJc w:val="left"/>
        <w:pPr>
          <w:ind w:left="2880" w:hanging="360"/>
        </w:pPr>
        <w:rPr>
          <w:rFonts w:ascii="Times New Roman" w:hAnsi="Times New Roman" w:cs="Times New Roman" w:hint="default"/>
          <w:color w:val="auto"/>
        </w:rPr>
      </w:lvl>
    </w:lvlOverride>
    <w:lvlOverride w:ilvl="8">
      <w:lvl w:ilvl="8">
        <w:start w:val="1"/>
        <w:numFmt w:val="bullet"/>
        <w:lvlText w:val=""/>
        <w:lvlJc w:val="left"/>
        <w:pPr>
          <w:ind w:left="3240" w:hanging="360"/>
        </w:pPr>
        <w:rPr>
          <w:rFonts w:ascii="ti" w:hAnsi="ti" w:hint="default"/>
          <w:color w:val="auto"/>
        </w:rPr>
      </w:lvl>
    </w:lvlOverride>
  </w:num>
  <w:num w:numId="11" w16cid:durableId="111490179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19504106">
    <w:abstractNumId w:val="33"/>
    <w:lvlOverride w:ilvl="0">
      <w:lvl w:ilvl="0">
        <w:start w:val="1"/>
        <w:numFmt w:val="upperRoman"/>
        <w:pStyle w:val="u1"/>
        <w:lvlText w:val="%1."/>
        <w:lvlJc w:val="left"/>
        <w:pPr>
          <w:ind w:left="360" w:hanging="360"/>
        </w:pPr>
        <w:rPr>
          <w:rFonts w:ascii="Times New Roman" w:hAnsi="Times New Roman" w:hint="default"/>
        </w:rPr>
      </w:lvl>
    </w:lvlOverride>
    <w:lvlOverride w:ilvl="1">
      <w:lvl w:ilvl="1">
        <w:start w:val="1"/>
        <w:numFmt w:val="decimal"/>
        <w:pStyle w:val="u2"/>
        <w:lvlText w:val="%2."/>
        <w:lvlJc w:val="left"/>
        <w:pPr>
          <w:ind w:left="720" w:hanging="360"/>
        </w:pPr>
        <w:rPr>
          <w:rFonts w:ascii="Times New Roman" w:hAnsi="Times New Roman" w:hint="default"/>
        </w:rPr>
      </w:lvl>
    </w:lvlOverride>
    <w:lvlOverride w:ilvl="2">
      <w:lvl w:ilvl="2">
        <w:start w:val="1"/>
        <w:numFmt w:val="decimal"/>
        <w:pStyle w:val="u3"/>
        <w:lvlText w:val="%2.%3."/>
        <w:lvlJc w:val="left"/>
        <w:pPr>
          <w:ind w:left="1080" w:hanging="360"/>
        </w:pPr>
        <w:rPr>
          <w:rFonts w:ascii="Times New Roman" w:hAnsi="Times New Roman" w:hint="default"/>
        </w:rPr>
      </w:lvl>
    </w:lvlOverride>
    <w:lvlOverride w:ilvl="3">
      <w:lvl w:ilvl="3">
        <w:start w:val="1"/>
        <w:numFmt w:val="decimal"/>
        <w:pStyle w:val="u4"/>
        <w:lvlText w:val="%2.%3.%4."/>
        <w:lvlJc w:val="left"/>
        <w:pPr>
          <w:ind w:left="1440" w:hanging="360"/>
        </w:pPr>
        <w:rPr>
          <w:rFonts w:ascii="Times New Roman" w:hAnsi="Times New Roman" w:hint="default"/>
        </w:rPr>
      </w:lvl>
    </w:lvlOverride>
    <w:lvlOverride w:ilvl="4">
      <w:lvl w:ilvl="4">
        <w:start w:val="1"/>
        <w:numFmt w:val="decimal"/>
        <w:pStyle w:val="u5"/>
        <w:lvlText w:val="%2.%3.%4.%5."/>
        <w:lvlJc w:val="left"/>
        <w:pPr>
          <w:ind w:left="1800" w:hanging="360"/>
        </w:pPr>
        <w:rPr>
          <w:rFonts w:ascii="Times New Roman" w:hAnsi="Times New Roman" w:hint="default"/>
        </w:rPr>
      </w:lvl>
    </w:lvlOverride>
    <w:lvlOverride w:ilvl="5">
      <w:lvl w:ilvl="5">
        <w:start w:val="1"/>
        <w:numFmt w:val="lowerLetter"/>
        <w:pStyle w:val="u6"/>
        <w:lvlText w:val="%6."/>
        <w:lvlJc w:val="left"/>
        <w:pPr>
          <w:ind w:left="2160" w:hanging="360"/>
        </w:pPr>
        <w:rPr>
          <w:rFonts w:ascii="Times New Roman" w:hAnsi="Times New Roman" w:hint="default"/>
        </w:rPr>
      </w:lvl>
    </w:lvlOverride>
    <w:lvlOverride w:ilvl="6">
      <w:lvl w:ilvl="6">
        <w:start w:val="1"/>
        <w:numFmt w:val="lowerRoman"/>
        <w:pStyle w:val="u7"/>
        <w:lvlText w:val="%7."/>
        <w:lvlJc w:val="left"/>
        <w:pPr>
          <w:ind w:left="2520" w:hanging="360"/>
        </w:pPr>
        <w:rPr>
          <w:rFonts w:ascii="Times New Roman" w:hAnsi="Times New Roman" w:hint="default"/>
          <w:color w:val="auto"/>
        </w:rPr>
      </w:lvl>
    </w:lvlOverride>
    <w:lvlOverride w:ilvl="7">
      <w:lvl w:ilvl="7">
        <w:start w:val="1"/>
        <w:numFmt w:val="bullet"/>
        <w:pStyle w:val="u8"/>
        <w:lvlText w:val="-"/>
        <w:lvlJc w:val="left"/>
        <w:pPr>
          <w:ind w:left="864" w:hanging="144"/>
        </w:pPr>
        <w:rPr>
          <w:rFonts w:ascii="Times New Roman" w:hAnsi="Times New Roman" w:cs="Times New Roman" w:hint="default"/>
          <w:color w:val="auto"/>
        </w:rPr>
      </w:lvl>
    </w:lvlOverride>
    <w:lvlOverride w:ilvl="8">
      <w:lvl w:ilvl="8">
        <w:start w:val="1"/>
        <w:numFmt w:val="bullet"/>
        <w:pStyle w:val="u9"/>
        <w:lvlText w:val="+"/>
        <w:lvlJc w:val="left"/>
        <w:pPr>
          <w:ind w:left="1008" w:hanging="144"/>
        </w:pPr>
        <w:rPr>
          <w:rFonts w:ascii="Cambria" w:hAnsi="Cambria" w:hint="default"/>
          <w:color w:val="auto"/>
        </w:rPr>
      </w:lvl>
    </w:lvlOverride>
  </w:num>
  <w:num w:numId="13" w16cid:durableId="1694308331">
    <w:abstractNumId w:val="0"/>
  </w:num>
  <w:num w:numId="14" w16cid:durableId="1481578359">
    <w:abstractNumId w:val="2"/>
  </w:num>
  <w:num w:numId="15" w16cid:durableId="1490512388">
    <w:abstractNumId w:val="1"/>
  </w:num>
  <w:num w:numId="16" w16cid:durableId="1908417990">
    <w:abstractNumId w:val="22"/>
  </w:num>
  <w:num w:numId="17" w16cid:durableId="1533567162">
    <w:abstractNumId w:val="9"/>
  </w:num>
  <w:num w:numId="18" w16cid:durableId="390539590">
    <w:abstractNumId w:val="16"/>
  </w:num>
  <w:num w:numId="19" w16cid:durableId="545459156">
    <w:abstractNumId w:val="5"/>
  </w:num>
  <w:num w:numId="20" w16cid:durableId="2086418743">
    <w:abstractNumId w:val="3"/>
  </w:num>
  <w:num w:numId="21" w16cid:durableId="783158254">
    <w:abstractNumId w:val="31"/>
  </w:num>
  <w:num w:numId="22" w16cid:durableId="1444961482">
    <w:abstractNumId w:val="30"/>
  </w:num>
  <w:num w:numId="23" w16cid:durableId="1813476650">
    <w:abstractNumId w:val="12"/>
  </w:num>
  <w:num w:numId="24" w16cid:durableId="343899756">
    <w:abstractNumId w:val="24"/>
  </w:num>
  <w:num w:numId="25" w16cid:durableId="1401906277">
    <w:abstractNumId w:val="32"/>
  </w:num>
  <w:num w:numId="26" w16cid:durableId="805898677">
    <w:abstractNumId w:val="14"/>
  </w:num>
  <w:num w:numId="27" w16cid:durableId="615868852">
    <w:abstractNumId w:val="21"/>
  </w:num>
  <w:num w:numId="28" w16cid:durableId="2121947994">
    <w:abstractNumId w:val="11"/>
  </w:num>
  <w:num w:numId="29" w16cid:durableId="1598489452">
    <w:abstractNumId w:val="29"/>
  </w:num>
  <w:num w:numId="30" w16cid:durableId="1830511659">
    <w:abstractNumId w:val="26"/>
  </w:num>
  <w:num w:numId="31" w16cid:durableId="193538268">
    <w:abstractNumId w:val="6"/>
  </w:num>
  <w:num w:numId="32" w16cid:durableId="741830807">
    <w:abstractNumId w:val="15"/>
  </w:num>
  <w:num w:numId="33" w16cid:durableId="357661540">
    <w:abstractNumId w:val="25"/>
  </w:num>
  <w:num w:numId="34" w16cid:durableId="1876308246">
    <w:abstractNumId w:val="7"/>
  </w:num>
  <w:num w:numId="35" w16cid:durableId="1215702545">
    <w:abstractNumId w:val="4"/>
  </w:num>
  <w:num w:numId="36" w16cid:durableId="455760746">
    <w:abstractNumId w:val="34"/>
  </w:num>
  <w:num w:numId="37" w16cid:durableId="1035620689">
    <w:abstractNumId w:val="19"/>
  </w:num>
  <w:num w:numId="38" w16cid:durableId="1665008717">
    <w:abstractNumId w:val="10"/>
  </w:num>
  <w:num w:numId="39" w16cid:durableId="591209100">
    <w:abstractNumId w:val="27"/>
  </w:num>
  <w:num w:numId="40" w16cid:durableId="571548351">
    <w:abstractNumId w:val="3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29ED"/>
    <w:rsid w:val="000004C1"/>
    <w:rsid w:val="00000A24"/>
    <w:rsid w:val="00000D74"/>
    <w:rsid w:val="00002B2F"/>
    <w:rsid w:val="00003304"/>
    <w:rsid w:val="0000490D"/>
    <w:rsid w:val="00004C38"/>
    <w:rsid w:val="0000540E"/>
    <w:rsid w:val="000064D2"/>
    <w:rsid w:val="00006BB7"/>
    <w:rsid w:val="000076B8"/>
    <w:rsid w:val="00010820"/>
    <w:rsid w:val="000121AF"/>
    <w:rsid w:val="00012869"/>
    <w:rsid w:val="00014526"/>
    <w:rsid w:val="000159D1"/>
    <w:rsid w:val="00017B08"/>
    <w:rsid w:val="000211E2"/>
    <w:rsid w:val="00024B5E"/>
    <w:rsid w:val="0002528B"/>
    <w:rsid w:val="00027168"/>
    <w:rsid w:val="00027873"/>
    <w:rsid w:val="000309D1"/>
    <w:rsid w:val="00032BDF"/>
    <w:rsid w:val="0003567C"/>
    <w:rsid w:val="0003659F"/>
    <w:rsid w:val="0003664A"/>
    <w:rsid w:val="0004019C"/>
    <w:rsid w:val="0004151B"/>
    <w:rsid w:val="0004358D"/>
    <w:rsid w:val="00043955"/>
    <w:rsid w:val="00046F25"/>
    <w:rsid w:val="000508F6"/>
    <w:rsid w:val="00055F06"/>
    <w:rsid w:val="00056B89"/>
    <w:rsid w:val="00056D13"/>
    <w:rsid w:val="00056F3E"/>
    <w:rsid w:val="000628B3"/>
    <w:rsid w:val="000630FF"/>
    <w:rsid w:val="00063AAE"/>
    <w:rsid w:val="0006540D"/>
    <w:rsid w:val="00065AFE"/>
    <w:rsid w:val="00065DFD"/>
    <w:rsid w:val="000718D9"/>
    <w:rsid w:val="00073EDF"/>
    <w:rsid w:val="00076B7D"/>
    <w:rsid w:val="00080EC9"/>
    <w:rsid w:val="0008210A"/>
    <w:rsid w:val="00082355"/>
    <w:rsid w:val="00083BAD"/>
    <w:rsid w:val="0008526C"/>
    <w:rsid w:val="000852D2"/>
    <w:rsid w:val="00085830"/>
    <w:rsid w:val="000862B0"/>
    <w:rsid w:val="0008773D"/>
    <w:rsid w:val="00090999"/>
    <w:rsid w:val="00092C6C"/>
    <w:rsid w:val="00092FA5"/>
    <w:rsid w:val="00093C13"/>
    <w:rsid w:val="000947D8"/>
    <w:rsid w:val="000955F0"/>
    <w:rsid w:val="000A2B61"/>
    <w:rsid w:val="000A78ED"/>
    <w:rsid w:val="000B0C0A"/>
    <w:rsid w:val="000B1406"/>
    <w:rsid w:val="000B1D52"/>
    <w:rsid w:val="000B2372"/>
    <w:rsid w:val="000B2F0C"/>
    <w:rsid w:val="000B40DA"/>
    <w:rsid w:val="000B4881"/>
    <w:rsid w:val="000C10C1"/>
    <w:rsid w:val="000C148F"/>
    <w:rsid w:val="000C2D8F"/>
    <w:rsid w:val="000D0526"/>
    <w:rsid w:val="000D1D58"/>
    <w:rsid w:val="000D34BF"/>
    <w:rsid w:val="000D3816"/>
    <w:rsid w:val="000D4A0B"/>
    <w:rsid w:val="000D4B7A"/>
    <w:rsid w:val="000D5565"/>
    <w:rsid w:val="000E058C"/>
    <w:rsid w:val="000E2282"/>
    <w:rsid w:val="000E2D49"/>
    <w:rsid w:val="000E48FD"/>
    <w:rsid w:val="000E785F"/>
    <w:rsid w:val="000F0620"/>
    <w:rsid w:val="000F0A65"/>
    <w:rsid w:val="000F20FF"/>
    <w:rsid w:val="000F60FD"/>
    <w:rsid w:val="000F6490"/>
    <w:rsid w:val="000F7185"/>
    <w:rsid w:val="000F7601"/>
    <w:rsid w:val="00100AEA"/>
    <w:rsid w:val="001019F7"/>
    <w:rsid w:val="00102A94"/>
    <w:rsid w:val="00103D14"/>
    <w:rsid w:val="00105208"/>
    <w:rsid w:val="00105EF5"/>
    <w:rsid w:val="0010613A"/>
    <w:rsid w:val="001066B9"/>
    <w:rsid w:val="00106957"/>
    <w:rsid w:val="00106B1D"/>
    <w:rsid w:val="001113F1"/>
    <w:rsid w:val="00112CD1"/>
    <w:rsid w:val="00122272"/>
    <w:rsid w:val="001247BA"/>
    <w:rsid w:val="0012492B"/>
    <w:rsid w:val="00125251"/>
    <w:rsid w:val="0012598B"/>
    <w:rsid w:val="00125AD1"/>
    <w:rsid w:val="00125B89"/>
    <w:rsid w:val="00126C11"/>
    <w:rsid w:val="00126DC7"/>
    <w:rsid w:val="001270E9"/>
    <w:rsid w:val="00130C73"/>
    <w:rsid w:val="00133EF2"/>
    <w:rsid w:val="001352AB"/>
    <w:rsid w:val="00136241"/>
    <w:rsid w:val="00141581"/>
    <w:rsid w:val="001419CD"/>
    <w:rsid w:val="00143F53"/>
    <w:rsid w:val="0014567D"/>
    <w:rsid w:val="00145C11"/>
    <w:rsid w:val="001512ED"/>
    <w:rsid w:val="00151874"/>
    <w:rsid w:val="00151913"/>
    <w:rsid w:val="00152BE1"/>
    <w:rsid w:val="00152F16"/>
    <w:rsid w:val="00156066"/>
    <w:rsid w:val="00157AC5"/>
    <w:rsid w:val="0016054F"/>
    <w:rsid w:val="00162D2C"/>
    <w:rsid w:val="001633D1"/>
    <w:rsid w:val="00167E9A"/>
    <w:rsid w:val="00170768"/>
    <w:rsid w:val="001713FC"/>
    <w:rsid w:val="001726BC"/>
    <w:rsid w:val="00174D38"/>
    <w:rsid w:val="00177EB4"/>
    <w:rsid w:val="00177FD1"/>
    <w:rsid w:val="00180763"/>
    <w:rsid w:val="00182E4C"/>
    <w:rsid w:val="001838C2"/>
    <w:rsid w:val="00183DBE"/>
    <w:rsid w:val="00184CDF"/>
    <w:rsid w:val="00191497"/>
    <w:rsid w:val="00192950"/>
    <w:rsid w:val="00194A01"/>
    <w:rsid w:val="00194C35"/>
    <w:rsid w:val="00195D82"/>
    <w:rsid w:val="0019690A"/>
    <w:rsid w:val="001A01DC"/>
    <w:rsid w:val="001A079A"/>
    <w:rsid w:val="001A0BCD"/>
    <w:rsid w:val="001A5A73"/>
    <w:rsid w:val="001A6DDD"/>
    <w:rsid w:val="001A77B5"/>
    <w:rsid w:val="001B029E"/>
    <w:rsid w:val="001B06E9"/>
    <w:rsid w:val="001B16F0"/>
    <w:rsid w:val="001B282A"/>
    <w:rsid w:val="001B6E63"/>
    <w:rsid w:val="001C2E99"/>
    <w:rsid w:val="001C32DB"/>
    <w:rsid w:val="001C5C96"/>
    <w:rsid w:val="001D0DEC"/>
    <w:rsid w:val="001D27C3"/>
    <w:rsid w:val="001D34C3"/>
    <w:rsid w:val="001D3ABE"/>
    <w:rsid w:val="001D7CD9"/>
    <w:rsid w:val="001E0002"/>
    <w:rsid w:val="001E021E"/>
    <w:rsid w:val="001E10C6"/>
    <w:rsid w:val="001E1872"/>
    <w:rsid w:val="001E1C6B"/>
    <w:rsid w:val="001E1FDF"/>
    <w:rsid w:val="001E2816"/>
    <w:rsid w:val="001E3711"/>
    <w:rsid w:val="001E4477"/>
    <w:rsid w:val="001E572B"/>
    <w:rsid w:val="001E60BA"/>
    <w:rsid w:val="001E62A1"/>
    <w:rsid w:val="001E7089"/>
    <w:rsid w:val="001E7F07"/>
    <w:rsid w:val="001F16FA"/>
    <w:rsid w:val="001F1A33"/>
    <w:rsid w:val="001F1A43"/>
    <w:rsid w:val="001F334E"/>
    <w:rsid w:val="001F3EB2"/>
    <w:rsid w:val="001F5537"/>
    <w:rsid w:val="001F5B07"/>
    <w:rsid w:val="001F7108"/>
    <w:rsid w:val="001F71BC"/>
    <w:rsid w:val="0020053F"/>
    <w:rsid w:val="00200D75"/>
    <w:rsid w:val="00201DAE"/>
    <w:rsid w:val="002037B3"/>
    <w:rsid w:val="00203C99"/>
    <w:rsid w:val="00203D70"/>
    <w:rsid w:val="00205C57"/>
    <w:rsid w:val="0021003D"/>
    <w:rsid w:val="00211312"/>
    <w:rsid w:val="002148A9"/>
    <w:rsid w:val="00215C44"/>
    <w:rsid w:val="0021635B"/>
    <w:rsid w:val="0021689E"/>
    <w:rsid w:val="00217D51"/>
    <w:rsid w:val="00217F90"/>
    <w:rsid w:val="00222562"/>
    <w:rsid w:val="0022336E"/>
    <w:rsid w:val="00223710"/>
    <w:rsid w:val="00223E32"/>
    <w:rsid w:val="00225A53"/>
    <w:rsid w:val="002332DD"/>
    <w:rsid w:val="00234806"/>
    <w:rsid w:val="00235319"/>
    <w:rsid w:val="00235489"/>
    <w:rsid w:val="00237EC0"/>
    <w:rsid w:val="0024002B"/>
    <w:rsid w:val="00240F6C"/>
    <w:rsid w:val="00242377"/>
    <w:rsid w:val="002462E8"/>
    <w:rsid w:val="0024667A"/>
    <w:rsid w:val="00246DB6"/>
    <w:rsid w:val="002477FE"/>
    <w:rsid w:val="00247CFE"/>
    <w:rsid w:val="00250D71"/>
    <w:rsid w:val="00251496"/>
    <w:rsid w:val="00252AD5"/>
    <w:rsid w:val="0025615F"/>
    <w:rsid w:val="002571DA"/>
    <w:rsid w:val="00260017"/>
    <w:rsid w:val="0026188B"/>
    <w:rsid w:val="00262DEC"/>
    <w:rsid w:val="00264818"/>
    <w:rsid w:val="0026514E"/>
    <w:rsid w:val="00265A4C"/>
    <w:rsid w:val="00265E01"/>
    <w:rsid w:val="0027070E"/>
    <w:rsid w:val="002735D8"/>
    <w:rsid w:val="0027453C"/>
    <w:rsid w:val="00275993"/>
    <w:rsid w:val="0027623E"/>
    <w:rsid w:val="00277AD7"/>
    <w:rsid w:val="00277B51"/>
    <w:rsid w:val="00280878"/>
    <w:rsid w:val="002834D6"/>
    <w:rsid w:val="00283D22"/>
    <w:rsid w:val="00284303"/>
    <w:rsid w:val="00284971"/>
    <w:rsid w:val="00286B6D"/>
    <w:rsid w:val="00292509"/>
    <w:rsid w:val="002A1254"/>
    <w:rsid w:val="002A18E2"/>
    <w:rsid w:val="002A1C33"/>
    <w:rsid w:val="002A1C69"/>
    <w:rsid w:val="002A4BD8"/>
    <w:rsid w:val="002A4F1B"/>
    <w:rsid w:val="002A565C"/>
    <w:rsid w:val="002A618F"/>
    <w:rsid w:val="002A79E5"/>
    <w:rsid w:val="002B559A"/>
    <w:rsid w:val="002B66DC"/>
    <w:rsid w:val="002D2BF7"/>
    <w:rsid w:val="002D30BC"/>
    <w:rsid w:val="002D3247"/>
    <w:rsid w:val="002D398B"/>
    <w:rsid w:val="002D4054"/>
    <w:rsid w:val="002D4FA1"/>
    <w:rsid w:val="002D4FDE"/>
    <w:rsid w:val="002D51C0"/>
    <w:rsid w:val="002D6308"/>
    <w:rsid w:val="002D7B17"/>
    <w:rsid w:val="002E09EB"/>
    <w:rsid w:val="002E37A0"/>
    <w:rsid w:val="002E5415"/>
    <w:rsid w:val="002E67F8"/>
    <w:rsid w:val="002E77BB"/>
    <w:rsid w:val="002E7D82"/>
    <w:rsid w:val="002F17CC"/>
    <w:rsid w:val="002F18E6"/>
    <w:rsid w:val="002F2733"/>
    <w:rsid w:val="003054B2"/>
    <w:rsid w:val="00305CC8"/>
    <w:rsid w:val="00306BE0"/>
    <w:rsid w:val="003077AF"/>
    <w:rsid w:val="003129D8"/>
    <w:rsid w:val="0031364C"/>
    <w:rsid w:val="00313A00"/>
    <w:rsid w:val="003143DE"/>
    <w:rsid w:val="003159E2"/>
    <w:rsid w:val="003162E0"/>
    <w:rsid w:val="00316D7F"/>
    <w:rsid w:val="00316FBF"/>
    <w:rsid w:val="00320093"/>
    <w:rsid w:val="00322421"/>
    <w:rsid w:val="00324229"/>
    <w:rsid w:val="00325709"/>
    <w:rsid w:val="00325AE5"/>
    <w:rsid w:val="00326370"/>
    <w:rsid w:val="00332490"/>
    <w:rsid w:val="003331DC"/>
    <w:rsid w:val="003339EF"/>
    <w:rsid w:val="003344CA"/>
    <w:rsid w:val="00334EBB"/>
    <w:rsid w:val="0034133D"/>
    <w:rsid w:val="00341D3F"/>
    <w:rsid w:val="003422B3"/>
    <w:rsid w:val="00343913"/>
    <w:rsid w:val="0034432A"/>
    <w:rsid w:val="0034643B"/>
    <w:rsid w:val="0034651B"/>
    <w:rsid w:val="0034687D"/>
    <w:rsid w:val="0034727E"/>
    <w:rsid w:val="00347A80"/>
    <w:rsid w:val="00351144"/>
    <w:rsid w:val="00352780"/>
    <w:rsid w:val="003527CA"/>
    <w:rsid w:val="003542F0"/>
    <w:rsid w:val="00354C52"/>
    <w:rsid w:val="00356B45"/>
    <w:rsid w:val="0035799F"/>
    <w:rsid w:val="00357D2C"/>
    <w:rsid w:val="00360446"/>
    <w:rsid w:val="003642CC"/>
    <w:rsid w:val="003662B3"/>
    <w:rsid w:val="003670D1"/>
    <w:rsid w:val="00367B1F"/>
    <w:rsid w:val="00367FE2"/>
    <w:rsid w:val="00370071"/>
    <w:rsid w:val="003701F3"/>
    <w:rsid w:val="00370E30"/>
    <w:rsid w:val="00371963"/>
    <w:rsid w:val="003732AC"/>
    <w:rsid w:val="003748BB"/>
    <w:rsid w:val="00375C8E"/>
    <w:rsid w:val="00381EBC"/>
    <w:rsid w:val="00384909"/>
    <w:rsid w:val="00387AA1"/>
    <w:rsid w:val="003903B3"/>
    <w:rsid w:val="003905B0"/>
    <w:rsid w:val="00395C37"/>
    <w:rsid w:val="003A1CD6"/>
    <w:rsid w:val="003A2787"/>
    <w:rsid w:val="003A304E"/>
    <w:rsid w:val="003A34BA"/>
    <w:rsid w:val="003A35C0"/>
    <w:rsid w:val="003A581E"/>
    <w:rsid w:val="003A77C3"/>
    <w:rsid w:val="003B0EFF"/>
    <w:rsid w:val="003B1C86"/>
    <w:rsid w:val="003B2C17"/>
    <w:rsid w:val="003B68E3"/>
    <w:rsid w:val="003B6EBB"/>
    <w:rsid w:val="003B7342"/>
    <w:rsid w:val="003C3852"/>
    <w:rsid w:val="003C3FF1"/>
    <w:rsid w:val="003C471F"/>
    <w:rsid w:val="003C6817"/>
    <w:rsid w:val="003C7984"/>
    <w:rsid w:val="003C7ECF"/>
    <w:rsid w:val="003D0AC7"/>
    <w:rsid w:val="003D6064"/>
    <w:rsid w:val="003D780B"/>
    <w:rsid w:val="003E2D5F"/>
    <w:rsid w:val="003E31CA"/>
    <w:rsid w:val="003E7396"/>
    <w:rsid w:val="003E7B65"/>
    <w:rsid w:val="003E7E85"/>
    <w:rsid w:val="003F00F8"/>
    <w:rsid w:val="003F1219"/>
    <w:rsid w:val="003F2161"/>
    <w:rsid w:val="003F27FA"/>
    <w:rsid w:val="003F3572"/>
    <w:rsid w:val="003F3EEE"/>
    <w:rsid w:val="003F47A5"/>
    <w:rsid w:val="00401B16"/>
    <w:rsid w:val="00402D3F"/>
    <w:rsid w:val="00402FD2"/>
    <w:rsid w:val="00404A4B"/>
    <w:rsid w:val="0040658C"/>
    <w:rsid w:val="00407305"/>
    <w:rsid w:val="00407668"/>
    <w:rsid w:val="00411263"/>
    <w:rsid w:val="0041166E"/>
    <w:rsid w:val="00411A6C"/>
    <w:rsid w:val="00412A47"/>
    <w:rsid w:val="00414DFF"/>
    <w:rsid w:val="0042077B"/>
    <w:rsid w:val="0042220E"/>
    <w:rsid w:val="00423B75"/>
    <w:rsid w:val="0042557C"/>
    <w:rsid w:val="00425955"/>
    <w:rsid w:val="004318B5"/>
    <w:rsid w:val="00431A5C"/>
    <w:rsid w:val="00432879"/>
    <w:rsid w:val="00433363"/>
    <w:rsid w:val="00433C3C"/>
    <w:rsid w:val="00434684"/>
    <w:rsid w:val="00434CF1"/>
    <w:rsid w:val="00434D42"/>
    <w:rsid w:val="00437B8E"/>
    <w:rsid w:val="00440D5D"/>
    <w:rsid w:val="00446740"/>
    <w:rsid w:val="004467A6"/>
    <w:rsid w:val="004505C5"/>
    <w:rsid w:val="00450FFB"/>
    <w:rsid w:val="004512B2"/>
    <w:rsid w:val="0045130F"/>
    <w:rsid w:val="00453616"/>
    <w:rsid w:val="004573CA"/>
    <w:rsid w:val="004603D5"/>
    <w:rsid w:val="00461DC3"/>
    <w:rsid w:val="00462369"/>
    <w:rsid w:val="004623FE"/>
    <w:rsid w:val="00464ACB"/>
    <w:rsid w:val="00466862"/>
    <w:rsid w:val="00467140"/>
    <w:rsid w:val="00470CE7"/>
    <w:rsid w:val="00472E81"/>
    <w:rsid w:val="0047450B"/>
    <w:rsid w:val="00474A17"/>
    <w:rsid w:val="00475096"/>
    <w:rsid w:val="00475661"/>
    <w:rsid w:val="00475C0F"/>
    <w:rsid w:val="00482234"/>
    <w:rsid w:val="004822AD"/>
    <w:rsid w:val="0048258E"/>
    <w:rsid w:val="004862D7"/>
    <w:rsid w:val="00486D2B"/>
    <w:rsid w:val="00487AC2"/>
    <w:rsid w:val="00490016"/>
    <w:rsid w:val="004909FF"/>
    <w:rsid w:val="004910EC"/>
    <w:rsid w:val="004921E1"/>
    <w:rsid w:val="00492588"/>
    <w:rsid w:val="004939E7"/>
    <w:rsid w:val="004956A5"/>
    <w:rsid w:val="00495FCA"/>
    <w:rsid w:val="00496662"/>
    <w:rsid w:val="00497467"/>
    <w:rsid w:val="00497691"/>
    <w:rsid w:val="004A0B6B"/>
    <w:rsid w:val="004A3134"/>
    <w:rsid w:val="004A34B2"/>
    <w:rsid w:val="004A458A"/>
    <w:rsid w:val="004A70D4"/>
    <w:rsid w:val="004A7F9A"/>
    <w:rsid w:val="004B11A4"/>
    <w:rsid w:val="004B19BF"/>
    <w:rsid w:val="004B2C29"/>
    <w:rsid w:val="004B322C"/>
    <w:rsid w:val="004B4521"/>
    <w:rsid w:val="004B5986"/>
    <w:rsid w:val="004B6344"/>
    <w:rsid w:val="004B6E0F"/>
    <w:rsid w:val="004B6FB4"/>
    <w:rsid w:val="004C37D3"/>
    <w:rsid w:val="004C40A4"/>
    <w:rsid w:val="004C4D50"/>
    <w:rsid w:val="004C65D4"/>
    <w:rsid w:val="004C6CFE"/>
    <w:rsid w:val="004C6E1E"/>
    <w:rsid w:val="004D2375"/>
    <w:rsid w:val="004D3AE9"/>
    <w:rsid w:val="004D5AE4"/>
    <w:rsid w:val="004E1366"/>
    <w:rsid w:val="004E4790"/>
    <w:rsid w:val="004E4E4C"/>
    <w:rsid w:val="004E6C95"/>
    <w:rsid w:val="004F1A00"/>
    <w:rsid w:val="004F3870"/>
    <w:rsid w:val="004F723F"/>
    <w:rsid w:val="004F79D0"/>
    <w:rsid w:val="00500484"/>
    <w:rsid w:val="00501A25"/>
    <w:rsid w:val="00502AD7"/>
    <w:rsid w:val="00503B65"/>
    <w:rsid w:val="005043C3"/>
    <w:rsid w:val="00513D1C"/>
    <w:rsid w:val="00513F95"/>
    <w:rsid w:val="00516664"/>
    <w:rsid w:val="00521083"/>
    <w:rsid w:val="00522A5D"/>
    <w:rsid w:val="00522B0A"/>
    <w:rsid w:val="00522C37"/>
    <w:rsid w:val="00524229"/>
    <w:rsid w:val="00524BB9"/>
    <w:rsid w:val="00526777"/>
    <w:rsid w:val="005305D0"/>
    <w:rsid w:val="00530C6C"/>
    <w:rsid w:val="0053159E"/>
    <w:rsid w:val="00531B3C"/>
    <w:rsid w:val="00532F60"/>
    <w:rsid w:val="005331CA"/>
    <w:rsid w:val="00533333"/>
    <w:rsid w:val="00535A68"/>
    <w:rsid w:val="00537710"/>
    <w:rsid w:val="00543112"/>
    <w:rsid w:val="00545073"/>
    <w:rsid w:val="00547535"/>
    <w:rsid w:val="00547AE2"/>
    <w:rsid w:val="00550E56"/>
    <w:rsid w:val="00552A07"/>
    <w:rsid w:val="00555FB5"/>
    <w:rsid w:val="005577E1"/>
    <w:rsid w:val="00561017"/>
    <w:rsid w:val="00564C10"/>
    <w:rsid w:val="00565E63"/>
    <w:rsid w:val="00571093"/>
    <w:rsid w:val="005720B5"/>
    <w:rsid w:val="005726B7"/>
    <w:rsid w:val="00574984"/>
    <w:rsid w:val="00575090"/>
    <w:rsid w:val="00575B2E"/>
    <w:rsid w:val="00577535"/>
    <w:rsid w:val="00581B62"/>
    <w:rsid w:val="00582912"/>
    <w:rsid w:val="00583920"/>
    <w:rsid w:val="00584099"/>
    <w:rsid w:val="005846E7"/>
    <w:rsid w:val="00586B42"/>
    <w:rsid w:val="00586CFE"/>
    <w:rsid w:val="005879E2"/>
    <w:rsid w:val="005904F1"/>
    <w:rsid w:val="00592442"/>
    <w:rsid w:val="00594581"/>
    <w:rsid w:val="005A39F1"/>
    <w:rsid w:val="005A4B5A"/>
    <w:rsid w:val="005A7B2A"/>
    <w:rsid w:val="005A7D61"/>
    <w:rsid w:val="005B08D8"/>
    <w:rsid w:val="005B3A74"/>
    <w:rsid w:val="005B50FA"/>
    <w:rsid w:val="005C396A"/>
    <w:rsid w:val="005C527D"/>
    <w:rsid w:val="005C66D7"/>
    <w:rsid w:val="005D23CF"/>
    <w:rsid w:val="005D2682"/>
    <w:rsid w:val="005D325F"/>
    <w:rsid w:val="005D5482"/>
    <w:rsid w:val="005D6F5C"/>
    <w:rsid w:val="005E1DB6"/>
    <w:rsid w:val="005E46C7"/>
    <w:rsid w:val="005E4701"/>
    <w:rsid w:val="005E51F3"/>
    <w:rsid w:val="005E70B9"/>
    <w:rsid w:val="005F4103"/>
    <w:rsid w:val="005F4F24"/>
    <w:rsid w:val="005F5BF7"/>
    <w:rsid w:val="005F6DD0"/>
    <w:rsid w:val="00600FA8"/>
    <w:rsid w:val="00602376"/>
    <w:rsid w:val="006024FA"/>
    <w:rsid w:val="00603963"/>
    <w:rsid w:val="00605A81"/>
    <w:rsid w:val="00607431"/>
    <w:rsid w:val="00607D0F"/>
    <w:rsid w:val="00610ED3"/>
    <w:rsid w:val="0061309C"/>
    <w:rsid w:val="006142A0"/>
    <w:rsid w:val="00615188"/>
    <w:rsid w:val="0061522D"/>
    <w:rsid w:val="00615D29"/>
    <w:rsid w:val="006163BB"/>
    <w:rsid w:val="00621AA0"/>
    <w:rsid w:val="00622086"/>
    <w:rsid w:val="00623178"/>
    <w:rsid w:val="00623BF9"/>
    <w:rsid w:val="00624F77"/>
    <w:rsid w:val="0063051A"/>
    <w:rsid w:val="00630E68"/>
    <w:rsid w:val="00633150"/>
    <w:rsid w:val="00636920"/>
    <w:rsid w:val="00640C7D"/>
    <w:rsid w:val="00641ED6"/>
    <w:rsid w:val="00644CC3"/>
    <w:rsid w:val="00645192"/>
    <w:rsid w:val="00645431"/>
    <w:rsid w:val="00645C16"/>
    <w:rsid w:val="00650769"/>
    <w:rsid w:val="00652596"/>
    <w:rsid w:val="0065458D"/>
    <w:rsid w:val="00656486"/>
    <w:rsid w:val="006609BE"/>
    <w:rsid w:val="0066190F"/>
    <w:rsid w:val="00661E93"/>
    <w:rsid w:val="0066395E"/>
    <w:rsid w:val="006639E6"/>
    <w:rsid w:val="00663B52"/>
    <w:rsid w:val="00663F82"/>
    <w:rsid w:val="006659B4"/>
    <w:rsid w:val="00665CEB"/>
    <w:rsid w:val="00666103"/>
    <w:rsid w:val="006672D6"/>
    <w:rsid w:val="00670A78"/>
    <w:rsid w:val="00671A1D"/>
    <w:rsid w:val="00672B5D"/>
    <w:rsid w:val="00673D5B"/>
    <w:rsid w:val="006801F9"/>
    <w:rsid w:val="00682018"/>
    <w:rsid w:val="00684ADB"/>
    <w:rsid w:val="006853E9"/>
    <w:rsid w:val="00685D7F"/>
    <w:rsid w:val="0069011C"/>
    <w:rsid w:val="006904CF"/>
    <w:rsid w:val="00691116"/>
    <w:rsid w:val="00692FC6"/>
    <w:rsid w:val="00693510"/>
    <w:rsid w:val="0069459C"/>
    <w:rsid w:val="00694D54"/>
    <w:rsid w:val="006A05DB"/>
    <w:rsid w:val="006A1682"/>
    <w:rsid w:val="006A1A24"/>
    <w:rsid w:val="006A26B3"/>
    <w:rsid w:val="006A487F"/>
    <w:rsid w:val="006A4E22"/>
    <w:rsid w:val="006A5D33"/>
    <w:rsid w:val="006B07F8"/>
    <w:rsid w:val="006B0AA0"/>
    <w:rsid w:val="006B3181"/>
    <w:rsid w:val="006B5948"/>
    <w:rsid w:val="006B7CCA"/>
    <w:rsid w:val="006C6B9D"/>
    <w:rsid w:val="006D0596"/>
    <w:rsid w:val="006D103E"/>
    <w:rsid w:val="006D3C5F"/>
    <w:rsid w:val="006D3DE6"/>
    <w:rsid w:val="006D5BD4"/>
    <w:rsid w:val="006D606E"/>
    <w:rsid w:val="006D7848"/>
    <w:rsid w:val="006E0948"/>
    <w:rsid w:val="006E2639"/>
    <w:rsid w:val="006E2835"/>
    <w:rsid w:val="006E3DD9"/>
    <w:rsid w:val="006E4886"/>
    <w:rsid w:val="006E59AA"/>
    <w:rsid w:val="006E6132"/>
    <w:rsid w:val="006E62D9"/>
    <w:rsid w:val="006E7ECC"/>
    <w:rsid w:val="006F1D30"/>
    <w:rsid w:val="006F557F"/>
    <w:rsid w:val="006F5A88"/>
    <w:rsid w:val="006F5C48"/>
    <w:rsid w:val="006F6D13"/>
    <w:rsid w:val="006F7EE0"/>
    <w:rsid w:val="00701375"/>
    <w:rsid w:val="00701CD2"/>
    <w:rsid w:val="007024C7"/>
    <w:rsid w:val="00702C14"/>
    <w:rsid w:val="007031BF"/>
    <w:rsid w:val="00706D52"/>
    <w:rsid w:val="00707781"/>
    <w:rsid w:val="00707CB5"/>
    <w:rsid w:val="00710941"/>
    <w:rsid w:val="007118E9"/>
    <w:rsid w:val="00717FAC"/>
    <w:rsid w:val="00721AF1"/>
    <w:rsid w:val="00721F79"/>
    <w:rsid w:val="00722DA4"/>
    <w:rsid w:val="00723960"/>
    <w:rsid w:val="0073052D"/>
    <w:rsid w:val="007316DA"/>
    <w:rsid w:val="00732002"/>
    <w:rsid w:val="0073279F"/>
    <w:rsid w:val="00733F76"/>
    <w:rsid w:val="007344EB"/>
    <w:rsid w:val="00736E03"/>
    <w:rsid w:val="0074259C"/>
    <w:rsid w:val="00743098"/>
    <w:rsid w:val="0074649C"/>
    <w:rsid w:val="00747A90"/>
    <w:rsid w:val="00752C92"/>
    <w:rsid w:val="00752EC8"/>
    <w:rsid w:val="00755FCA"/>
    <w:rsid w:val="00756061"/>
    <w:rsid w:val="00757A04"/>
    <w:rsid w:val="00757EE7"/>
    <w:rsid w:val="00761502"/>
    <w:rsid w:val="00762830"/>
    <w:rsid w:val="007637A3"/>
    <w:rsid w:val="00764C82"/>
    <w:rsid w:val="00766714"/>
    <w:rsid w:val="007700E5"/>
    <w:rsid w:val="007741EF"/>
    <w:rsid w:val="00774252"/>
    <w:rsid w:val="00775DDE"/>
    <w:rsid w:val="00777FC2"/>
    <w:rsid w:val="00780059"/>
    <w:rsid w:val="007802C5"/>
    <w:rsid w:val="0078221E"/>
    <w:rsid w:val="00783DBE"/>
    <w:rsid w:val="00786C4B"/>
    <w:rsid w:val="00787E61"/>
    <w:rsid w:val="00791245"/>
    <w:rsid w:val="00792177"/>
    <w:rsid w:val="00792814"/>
    <w:rsid w:val="00795376"/>
    <w:rsid w:val="007957B5"/>
    <w:rsid w:val="00797335"/>
    <w:rsid w:val="007A1C57"/>
    <w:rsid w:val="007A2326"/>
    <w:rsid w:val="007A2F26"/>
    <w:rsid w:val="007A3676"/>
    <w:rsid w:val="007A4BCD"/>
    <w:rsid w:val="007A4E51"/>
    <w:rsid w:val="007A5034"/>
    <w:rsid w:val="007A5194"/>
    <w:rsid w:val="007A5A7D"/>
    <w:rsid w:val="007A5B04"/>
    <w:rsid w:val="007A744D"/>
    <w:rsid w:val="007A7946"/>
    <w:rsid w:val="007A7FD0"/>
    <w:rsid w:val="007B1488"/>
    <w:rsid w:val="007B1BBD"/>
    <w:rsid w:val="007B1D04"/>
    <w:rsid w:val="007B1FDB"/>
    <w:rsid w:val="007B2D7B"/>
    <w:rsid w:val="007B3085"/>
    <w:rsid w:val="007B3A85"/>
    <w:rsid w:val="007B42D7"/>
    <w:rsid w:val="007B77B5"/>
    <w:rsid w:val="007B7AC7"/>
    <w:rsid w:val="007B7B3F"/>
    <w:rsid w:val="007C0D94"/>
    <w:rsid w:val="007C1BBD"/>
    <w:rsid w:val="007C212C"/>
    <w:rsid w:val="007C3520"/>
    <w:rsid w:val="007C358E"/>
    <w:rsid w:val="007C5053"/>
    <w:rsid w:val="007C7CCC"/>
    <w:rsid w:val="007D0481"/>
    <w:rsid w:val="007D12C8"/>
    <w:rsid w:val="007D387B"/>
    <w:rsid w:val="007D3CA3"/>
    <w:rsid w:val="007D46DF"/>
    <w:rsid w:val="007D5BEA"/>
    <w:rsid w:val="007E34B5"/>
    <w:rsid w:val="007E3F74"/>
    <w:rsid w:val="007E488A"/>
    <w:rsid w:val="007E4DCC"/>
    <w:rsid w:val="007E58E2"/>
    <w:rsid w:val="007E6D81"/>
    <w:rsid w:val="007E7041"/>
    <w:rsid w:val="007E722A"/>
    <w:rsid w:val="007F6103"/>
    <w:rsid w:val="00800F95"/>
    <w:rsid w:val="0080107E"/>
    <w:rsid w:val="008011A2"/>
    <w:rsid w:val="00802815"/>
    <w:rsid w:val="00804C2D"/>
    <w:rsid w:val="00805EB3"/>
    <w:rsid w:val="00810450"/>
    <w:rsid w:val="008109B3"/>
    <w:rsid w:val="0081133A"/>
    <w:rsid w:val="00811639"/>
    <w:rsid w:val="00811EFF"/>
    <w:rsid w:val="00813A69"/>
    <w:rsid w:val="00814391"/>
    <w:rsid w:val="008151A2"/>
    <w:rsid w:val="00816D54"/>
    <w:rsid w:val="00817E51"/>
    <w:rsid w:val="008217F2"/>
    <w:rsid w:val="00822A60"/>
    <w:rsid w:val="00822F62"/>
    <w:rsid w:val="008236A8"/>
    <w:rsid w:val="0082404E"/>
    <w:rsid w:val="0082588F"/>
    <w:rsid w:val="00826837"/>
    <w:rsid w:val="00827767"/>
    <w:rsid w:val="00831EFF"/>
    <w:rsid w:val="00832403"/>
    <w:rsid w:val="00832714"/>
    <w:rsid w:val="00832DBC"/>
    <w:rsid w:val="00835414"/>
    <w:rsid w:val="00835CCE"/>
    <w:rsid w:val="00836505"/>
    <w:rsid w:val="008409C3"/>
    <w:rsid w:val="00840A4E"/>
    <w:rsid w:val="00840BCB"/>
    <w:rsid w:val="008429F4"/>
    <w:rsid w:val="00843393"/>
    <w:rsid w:val="00844FD2"/>
    <w:rsid w:val="00845CEE"/>
    <w:rsid w:val="008500DA"/>
    <w:rsid w:val="0085095E"/>
    <w:rsid w:val="00857620"/>
    <w:rsid w:val="00860F52"/>
    <w:rsid w:val="00861C98"/>
    <w:rsid w:val="00862A6C"/>
    <w:rsid w:val="00863C9F"/>
    <w:rsid w:val="008646A5"/>
    <w:rsid w:val="00864F8A"/>
    <w:rsid w:val="0086558B"/>
    <w:rsid w:val="008662EE"/>
    <w:rsid w:val="008664F5"/>
    <w:rsid w:val="0086695D"/>
    <w:rsid w:val="0087014F"/>
    <w:rsid w:val="00871348"/>
    <w:rsid w:val="008746A8"/>
    <w:rsid w:val="008760E0"/>
    <w:rsid w:val="0087655E"/>
    <w:rsid w:val="008769BE"/>
    <w:rsid w:val="00884DFB"/>
    <w:rsid w:val="008850FD"/>
    <w:rsid w:val="0088575F"/>
    <w:rsid w:val="008870DA"/>
    <w:rsid w:val="00890265"/>
    <w:rsid w:val="008925D5"/>
    <w:rsid w:val="00894C2A"/>
    <w:rsid w:val="008965A8"/>
    <w:rsid w:val="00896C6F"/>
    <w:rsid w:val="00896D34"/>
    <w:rsid w:val="008A1448"/>
    <w:rsid w:val="008A40F3"/>
    <w:rsid w:val="008A70A6"/>
    <w:rsid w:val="008B09F6"/>
    <w:rsid w:val="008B10EF"/>
    <w:rsid w:val="008B129C"/>
    <w:rsid w:val="008B19A7"/>
    <w:rsid w:val="008B2807"/>
    <w:rsid w:val="008B513F"/>
    <w:rsid w:val="008B6699"/>
    <w:rsid w:val="008B7745"/>
    <w:rsid w:val="008C0721"/>
    <w:rsid w:val="008C108E"/>
    <w:rsid w:val="008C3572"/>
    <w:rsid w:val="008C436B"/>
    <w:rsid w:val="008C4CDF"/>
    <w:rsid w:val="008C4D63"/>
    <w:rsid w:val="008C4E44"/>
    <w:rsid w:val="008D1CBD"/>
    <w:rsid w:val="008D3741"/>
    <w:rsid w:val="008D410C"/>
    <w:rsid w:val="008D52F8"/>
    <w:rsid w:val="008D5E26"/>
    <w:rsid w:val="008D7B58"/>
    <w:rsid w:val="008E00A8"/>
    <w:rsid w:val="008E19FE"/>
    <w:rsid w:val="008E1E27"/>
    <w:rsid w:val="008E4A22"/>
    <w:rsid w:val="008E512F"/>
    <w:rsid w:val="008F4B42"/>
    <w:rsid w:val="008F5398"/>
    <w:rsid w:val="00900112"/>
    <w:rsid w:val="00901610"/>
    <w:rsid w:val="00901BC9"/>
    <w:rsid w:val="00902B0C"/>
    <w:rsid w:val="009051FC"/>
    <w:rsid w:val="00911032"/>
    <w:rsid w:val="00913EE9"/>
    <w:rsid w:val="00916369"/>
    <w:rsid w:val="0091643D"/>
    <w:rsid w:val="0091668D"/>
    <w:rsid w:val="0091785C"/>
    <w:rsid w:val="00917BF3"/>
    <w:rsid w:val="009235D4"/>
    <w:rsid w:val="009244A3"/>
    <w:rsid w:val="00930A9A"/>
    <w:rsid w:val="00930BE8"/>
    <w:rsid w:val="00931582"/>
    <w:rsid w:val="0093254E"/>
    <w:rsid w:val="00932A3B"/>
    <w:rsid w:val="009340C8"/>
    <w:rsid w:val="00935825"/>
    <w:rsid w:val="00937F97"/>
    <w:rsid w:val="00945C90"/>
    <w:rsid w:val="00950F59"/>
    <w:rsid w:val="00951288"/>
    <w:rsid w:val="00951B1C"/>
    <w:rsid w:val="009545AA"/>
    <w:rsid w:val="00954BF6"/>
    <w:rsid w:val="00954F85"/>
    <w:rsid w:val="00960364"/>
    <w:rsid w:val="00962668"/>
    <w:rsid w:val="00963531"/>
    <w:rsid w:val="00964D1B"/>
    <w:rsid w:val="009675D1"/>
    <w:rsid w:val="00971914"/>
    <w:rsid w:val="0097307D"/>
    <w:rsid w:val="00973E00"/>
    <w:rsid w:val="00975658"/>
    <w:rsid w:val="0097752F"/>
    <w:rsid w:val="0098031C"/>
    <w:rsid w:val="00980675"/>
    <w:rsid w:val="00980D97"/>
    <w:rsid w:val="009817EA"/>
    <w:rsid w:val="009841C5"/>
    <w:rsid w:val="00984797"/>
    <w:rsid w:val="009861E6"/>
    <w:rsid w:val="00987A84"/>
    <w:rsid w:val="00991235"/>
    <w:rsid w:val="009921BB"/>
    <w:rsid w:val="00994BE8"/>
    <w:rsid w:val="00995287"/>
    <w:rsid w:val="00996EC0"/>
    <w:rsid w:val="009A3C42"/>
    <w:rsid w:val="009A73D7"/>
    <w:rsid w:val="009A74AE"/>
    <w:rsid w:val="009A7CD5"/>
    <w:rsid w:val="009B0839"/>
    <w:rsid w:val="009B2907"/>
    <w:rsid w:val="009B3A4D"/>
    <w:rsid w:val="009B3B4A"/>
    <w:rsid w:val="009B41B3"/>
    <w:rsid w:val="009B527B"/>
    <w:rsid w:val="009C1C99"/>
    <w:rsid w:val="009C3238"/>
    <w:rsid w:val="009C3599"/>
    <w:rsid w:val="009C3A36"/>
    <w:rsid w:val="009C3BA0"/>
    <w:rsid w:val="009C63FA"/>
    <w:rsid w:val="009D03B6"/>
    <w:rsid w:val="009D17D0"/>
    <w:rsid w:val="009D5637"/>
    <w:rsid w:val="009D68D5"/>
    <w:rsid w:val="009D7F49"/>
    <w:rsid w:val="009E1E70"/>
    <w:rsid w:val="009E5BC4"/>
    <w:rsid w:val="009E70A8"/>
    <w:rsid w:val="009F03C5"/>
    <w:rsid w:val="009F12C8"/>
    <w:rsid w:val="009F2375"/>
    <w:rsid w:val="009F3085"/>
    <w:rsid w:val="009F31C3"/>
    <w:rsid w:val="009F499F"/>
    <w:rsid w:val="009F6149"/>
    <w:rsid w:val="009F6F41"/>
    <w:rsid w:val="009F7A90"/>
    <w:rsid w:val="00A00F60"/>
    <w:rsid w:val="00A02AC7"/>
    <w:rsid w:val="00A05A74"/>
    <w:rsid w:val="00A074F5"/>
    <w:rsid w:val="00A07F92"/>
    <w:rsid w:val="00A1064F"/>
    <w:rsid w:val="00A1109F"/>
    <w:rsid w:val="00A111B9"/>
    <w:rsid w:val="00A13AB8"/>
    <w:rsid w:val="00A151D7"/>
    <w:rsid w:val="00A1784E"/>
    <w:rsid w:val="00A21BBF"/>
    <w:rsid w:val="00A2244B"/>
    <w:rsid w:val="00A229ED"/>
    <w:rsid w:val="00A24111"/>
    <w:rsid w:val="00A251BE"/>
    <w:rsid w:val="00A26143"/>
    <w:rsid w:val="00A2634A"/>
    <w:rsid w:val="00A27B0C"/>
    <w:rsid w:val="00A3075E"/>
    <w:rsid w:val="00A351D7"/>
    <w:rsid w:val="00A358C6"/>
    <w:rsid w:val="00A371E8"/>
    <w:rsid w:val="00A42260"/>
    <w:rsid w:val="00A43A54"/>
    <w:rsid w:val="00A43F9F"/>
    <w:rsid w:val="00A46D35"/>
    <w:rsid w:val="00A47239"/>
    <w:rsid w:val="00A5007D"/>
    <w:rsid w:val="00A51BB9"/>
    <w:rsid w:val="00A5360A"/>
    <w:rsid w:val="00A54044"/>
    <w:rsid w:val="00A54C10"/>
    <w:rsid w:val="00A60385"/>
    <w:rsid w:val="00A605A6"/>
    <w:rsid w:val="00A60E59"/>
    <w:rsid w:val="00A62262"/>
    <w:rsid w:val="00A62B47"/>
    <w:rsid w:val="00A63356"/>
    <w:rsid w:val="00A6485C"/>
    <w:rsid w:val="00A64D66"/>
    <w:rsid w:val="00A65E11"/>
    <w:rsid w:val="00A66AE0"/>
    <w:rsid w:val="00A70350"/>
    <w:rsid w:val="00A71C87"/>
    <w:rsid w:val="00A72F57"/>
    <w:rsid w:val="00A739A9"/>
    <w:rsid w:val="00A759E5"/>
    <w:rsid w:val="00A762F5"/>
    <w:rsid w:val="00A76585"/>
    <w:rsid w:val="00A769FC"/>
    <w:rsid w:val="00A809B9"/>
    <w:rsid w:val="00A82A83"/>
    <w:rsid w:val="00A83B89"/>
    <w:rsid w:val="00A83CE9"/>
    <w:rsid w:val="00A85A3A"/>
    <w:rsid w:val="00A867BE"/>
    <w:rsid w:val="00A908E6"/>
    <w:rsid w:val="00A92CD6"/>
    <w:rsid w:val="00A92F0F"/>
    <w:rsid w:val="00A959FD"/>
    <w:rsid w:val="00A95B2B"/>
    <w:rsid w:val="00A967AC"/>
    <w:rsid w:val="00A96AB7"/>
    <w:rsid w:val="00A979EF"/>
    <w:rsid w:val="00AA11E2"/>
    <w:rsid w:val="00AA391A"/>
    <w:rsid w:val="00AA3A5F"/>
    <w:rsid w:val="00AA5562"/>
    <w:rsid w:val="00AA6196"/>
    <w:rsid w:val="00AA63D9"/>
    <w:rsid w:val="00AA6971"/>
    <w:rsid w:val="00AA6B92"/>
    <w:rsid w:val="00AB1ED3"/>
    <w:rsid w:val="00AB2CA6"/>
    <w:rsid w:val="00AB3EBC"/>
    <w:rsid w:val="00AB50E6"/>
    <w:rsid w:val="00AB52D4"/>
    <w:rsid w:val="00AB588F"/>
    <w:rsid w:val="00AB6C8C"/>
    <w:rsid w:val="00AC011D"/>
    <w:rsid w:val="00AC0269"/>
    <w:rsid w:val="00AC27BB"/>
    <w:rsid w:val="00AC4DEB"/>
    <w:rsid w:val="00AC6435"/>
    <w:rsid w:val="00AC6DF4"/>
    <w:rsid w:val="00AC7582"/>
    <w:rsid w:val="00AC780B"/>
    <w:rsid w:val="00AC7A93"/>
    <w:rsid w:val="00AD0BA3"/>
    <w:rsid w:val="00AD1FD8"/>
    <w:rsid w:val="00AD272C"/>
    <w:rsid w:val="00AD3421"/>
    <w:rsid w:val="00AD6A78"/>
    <w:rsid w:val="00AE045A"/>
    <w:rsid w:val="00AE0CBE"/>
    <w:rsid w:val="00AE4384"/>
    <w:rsid w:val="00AE7555"/>
    <w:rsid w:val="00AF17EA"/>
    <w:rsid w:val="00AF50D0"/>
    <w:rsid w:val="00AF59C0"/>
    <w:rsid w:val="00AF7682"/>
    <w:rsid w:val="00B005AE"/>
    <w:rsid w:val="00B013C2"/>
    <w:rsid w:val="00B05BB3"/>
    <w:rsid w:val="00B05E61"/>
    <w:rsid w:val="00B06A5B"/>
    <w:rsid w:val="00B079CB"/>
    <w:rsid w:val="00B126BF"/>
    <w:rsid w:val="00B12AB2"/>
    <w:rsid w:val="00B12B14"/>
    <w:rsid w:val="00B130B0"/>
    <w:rsid w:val="00B1577B"/>
    <w:rsid w:val="00B179CB"/>
    <w:rsid w:val="00B17D01"/>
    <w:rsid w:val="00B21351"/>
    <w:rsid w:val="00B22812"/>
    <w:rsid w:val="00B235A1"/>
    <w:rsid w:val="00B322E3"/>
    <w:rsid w:val="00B36E81"/>
    <w:rsid w:val="00B37842"/>
    <w:rsid w:val="00B37C9E"/>
    <w:rsid w:val="00B37DEA"/>
    <w:rsid w:val="00B40934"/>
    <w:rsid w:val="00B415A2"/>
    <w:rsid w:val="00B4348C"/>
    <w:rsid w:val="00B43FD3"/>
    <w:rsid w:val="00B47BE6"/>
    <w:rsid w:val="00B5035B"/>
    <w:rsid w:val="00B50FCD"/>
    <w:rsid w:val="00B52AE9"/>
    <w:rsid w:val="00B54DC3"/>
    <w:rsid w:val="00B578F6"/>
    <w:rsid w:val="00B62A84"/>
    <w:rsid w:val="00B63768"/>
    <w:rsid w:val="00B64AF9"/>
    <w:rsid w:val="00B677A1"/>
    <w:rsid w:val="00B67CFD"/>
    <w:rsid w:val="00B67FC6"/>
    <w:rsid w:val="00B70507"/>
    <w:rsid w:val="00B7581A"/>
    <w:rsid w:val="00B80338"/>
    <w:rsid w:val="00B81400"/>
    <w:rsid w:val="00B820B0"/>
    <w:rsid w:val="00B83355"/>
    <w:rsid w:val="00B85441"/>
    <w:rsid w:val="00B8551F"/>
    <w:rsid w:val="00B8602C"/>
    <w:rsid w:val="00B8640C"/>
    <w:rsid w:val="00B868B0"/>
    <w:rsid w:val="00B92663"/>
    <w:rsid w:val="00B935D0"/>
    <w:rsid w:val="00B9677F"/>
    <w:rsid w:val="00B96C09"/>
    <w:rsid w:val="00BA0B8F"/>
    <w:rsid w:val="00BA176C"/>
    <w:rsid w:val="00BA43B7"/>
    <w:rsid w:val="00BA4E87"/>
    <w:rsid w:val="00BA5059"/>
    <w:rsid w:val="00BA782E"/>
    <w:rsid w:val="00BB0500"/>
    <w:rsid w:val="00BB0D2F"/>
    <w:rsid w:val="00BB320C"/>
    <w:rsid w:val="00BB4BB4"/>
    <w:rsid w:val="00BB50AE"/>
    <w:rsid w:val="00BB7471"/>
    <w:rsid w:val="00BC10BC"/>
    <w:rsid w:val="00BC1F4A"/>
    <w:rsid w:val="00BC25FA"/>
    <w:rsid w:val="00BC355C"/>
    <w:rsid w:val="00BC3A3E"/>
    <w:rsid w:val="00BC6498"/>
    <w:rsid w:val="00BC680A"/>
    <w:rsid w:val="00BD1930"/>
    <w:rsid w:val="00BD1CB5"/>
    <w:rsid w:val="00BD2411"/>
    <w:rsid w:val="00BD24D6"/>
    <w:rsid w:val="00BD5EC9"/>
    <w:rsid w:val="00BD6060"/>
    <w:rsid w:val="00BD7B19"/>
    <w:rsid w:val="00BE2888"/>
    <w:rsid w:val="00BE290B"/>
    <w:rsid w:val="00BE671C"/>
    <w:rsid w:val="00BE7E35"/>
    <w:rsid w:val="00BF3928"/>
    <w:rsid w:val="00BF3A07"/>
    <w:rsid w:val="00BF458D"/>
    <w:rsid w:val="00BF4C8E"/>
    <w:rsid w:val="00BF4F38"/>
    <w:rsid w:val="00BF5A82"/>
    <w:rsid w:val="00BF5E6E"/>
    <w:rsid w:val="00BF6EBC"/>
    <w:rsid w:val="00BF72FD"/>
    <w:rsid w:val="00C0242B"/>
    <w:rsid w:val="00C04834"/>
    <w:rsid w:val="00C0546E"/>
    <w:rsid w:val="00C056A9"/>
    <w:rsid w:val="00C05B06"/>
    <w:rsid w:val="00C06BF4"/>
    <w:rsid w:val="00C106DC"/>
    <w:rsid w:val="00C10850"/>
    <w:rsid w:val="00C10BFF"/>
    <w:rsid w:val="00C1153E"/>
    <w:rsid w:val="00C149E3"/>
    <w:rsid w:val="00C15499"/>
    <w:rsid w:val="00C259EA"/>
    <w:rsid w:val="00C26784"/>
    <w:rsid w:val="00C301BC"/>
    <w:rsid w:val="00C311FC"/>
    <w:rsid w:val="00C3167C"/>
    <w:rsid w:val="00C31977"/>
    <w:rsid w:val="00C338A7"/>
    <w:rsid w:val="00C339E5"/>
    <w:rsid w:val="00C33B9B"/>
    <w:rsid w:val="00C34386"/>
    <w:rsid w:val="00C36A30"/>
    <w:rsid w:val="00C376B7"/>
    <w:rsid w:val="00C4165B"/>
    <w:rsid w:val="00C425B2"/>
    <w:rsid w:val="00C44259"/>
    <w:rsid w:val="00C44FA2"/>
    <w:rsid w:val="00C507C9"/>
    <w:rsid w:val="00C5148D"/>
    <w:rsid w:val="00C52AE0"/>
    <w:rsid w:val="00C55190"/>
    <w:rsid w:val="00C55356"/>
    <w:rsid w:val="00C5586B"/>
    <w:rsid w:val="00C56D98"/>
    <w:rsid w:val="00C57D6F"/>
    <w:rsid w:val="00C64EEB"/>
    <w:rsid w:val="00C6788F"/>
    <w:rsid w:val="00C73427"/>
    <w:rsid w:val="00C73902"/>
    <w:rsid w:val="00C74954"/>
    <w:rsid w:val="00C74A6F"/>
    <w:rsid w:val="00C76589"/>
    <w:rsid w:val="00C76BC0"/>
    <w:rsid w:val="00C80102"/>
    <w:rsid w:val="00C83754"/>
    <w:rsid w:val="00C848E0"/>
    <w:rsid w:val="00C85854"/>
    <w:rsid w:val="00C86E4B"/>
    <w:rsid w:val="00C8779F"/>
    <w:rsid w:val="00C90378"/>
    <w:rsid w:val="00C9070D"/>
    <w:rsid w:val="00C91CB7"/>
    <w:rsid w:val="00C92320"/>
    <w:rsid w:val="00C93670"/>
    <w:rsid w:val="00C93FC4"/>
    <w:rsid w:val="00C9508D"/>
    <w:rsid w:val="00C95BFD"/>
    <w:rsid w:val="00CA01A6"/>
    <w:rsid w:val="00CA276D"/>
    <w:rsid w:val="00CA539C"/>
    <w:rsid w:val="00CA7930"/>
    <w:rsid w:val="00CA79E0"/>
    <w:rsid w:val="00CA7AD4"/>
    <w:rsid w:val="00CB18D7"/>
    <w:rsid w:val="00CB2449"/>
    <w:rsid w:val="00CB407E"/>
    <w:rsid w:val="00CB4A38"/>
    <w:rsid w:val="00CB4C08"/>
    <w:rsid w:val="00CB57F5"/>
    <w:rsid w:val="00CB6D8F"/>
    <w:rsid w:val="00CC2467"/>
    <w:rsid w:val="00CC27AE"/>
    <w:rsid w:val="00CC2CC0"/>
    <w:rsid w:val="00CC2ED8"/>
    <w:rsid w:val="00CC613D"/>
    <w:rsid w:val="00CC6772"/>
    <w:rsid w:val="00CC6C4E"/>
    <w:rsid w:val="00CC735A"/>
    <w:rsid w:val="00CD0E7B"/>
    <w:rsid w:val="00CD1B7F"/>
    <w:rsid w:val="00CD1B9D"/>
    <w:rsid w:val="00CD1CC1"/>
    <w:rsid w:val="00CD243F"/>
    <w:rsid w:val="00CD24CB"/>
    <w:rsid w:val="00CD3A51"/>
    <w:rsid w:val="00CD3D42"/>
    <w:rsid w:val="00CD41CC"/>
    <w:rsid w:val="00CD6D95"/>
    <w:rsid w:val="00CE5F9D"/>
    <w:rsid w:val="00CE5FDA"/>
    <w:rsid w:val="00CE62FA"/>
    <w:rsid w:val="00CE7291"/>
    <w:rsid w:val="00CE776D"/>
    <w:rsid w:val="00CF0B80"/>
    <w:rsid w:val="00CF1D1E"/>
    <w:rsid w:val="00CF3E2B"/>
    <w:rsid w:val="00CF44F9"/>
    <w:rsid w:val="00CF4A3D"/>
    <w:rsid w:val="00CF5369"/>
    <w:rsid w:val="00CF5F0B"/>
    <w:rsid w:val="00CF768A"/>
    <w:rsid w:val="00D01ED5"/>
    <w:rsid w:val="00D02ADF"/>
    <w:rsid w:val="00D0318C"/>
    <w:rsid w:val="00D04F5D"/>
    <w:rsid w:val="00D06C00"/>
    <w:rsid w:val="00D0746D"/>
    <w:rsid w:val="00D105BE"/>
    <w:rsid w:val="00D11F7D"/>
    <w:rsid w:val="00D17393"/>
    <w:rsid w:val="00D20A84"/>
    <w:rsid w:val="00D22B6C"/>
    <w:rsid w:val="00D242D8"/>
    <w:rsid w:val="00D258FF"/>
    <w:rsid w:val="00D2614B"/>
    <w:rsid w:val="00D26E7C"/>
    <w:rsid w:val="00D27ACA"/>
    <w:rsid w:val="00D3486E"/>
    <w:rsid w:val="00D35C92"/>
    <w:rsid w:val="00D36560"/>
    <w:rsid w:val="00D36F9C"/>
    <w:rsid w:val="00D40B11"/>
    <w:rsid w:val="00D41703"/>
    <w:rsid w:val="00D426D8"/>
    <w:rsid w:val="00D46B60"/>
    <w:rsid w:val="00D46C0E"/>
    <w:rsid w:val="00D5243E"/>
    <w:rsid w:val="00D544BC"/>
    <w:rsid w:val="00D57133"/>
    <w:rsid w:val="00D60108"/>
    <w:rsid w:val="00D60D8A"/>
    <w:rsid w:val="00D612A3"/>
    <w:rsid w:val="00D61561"/>
    <w:rsid w:val="00D61C1E"/>
    <w:rsid w:val="00D62266"/>
    <w:rsid w:val="00D63094"/>
    <w:rsid w:val="00D631F9"/>
    <w:rsid w:val="00D67D58"/>
    <w:rsid w:val="00D7009B"/>
    <w:rsid w:val="00D703C2"/>
    <w:rsid w:val="00D72370"/>
    <w:rsid w:val="00D73996"/>
    <w:rsid w:val="00D74BC3"/>
    <w:rsid w:val="00D75DA8"/>
    <w:rsid w:val="00D76293"/>
    <w:rsid w:val="00D764BD"/>
    <w:rsid w:val="00D76DD6"/>
    <w:rsid w:val="00D77963"/>
    <w:rsid w:val="00D801A4"/>
    <w:rsid w:val="00D81B4C"/>
    <w:rsid w:val="00D81D1D"/>
    <w:rsid w:val="00D84CA5"/>
    <w:rsid w:val="00D863A9"/>
    <w:rsid w:val="00D879ED"/>
    <w:rsid w:val="00D92CB3"/>
    <w:rsid w:val="00D96C95"/>
    <w:rsid w:val="00DA0EDB"/>
    <w:rsid w:val="00DA1A35"/>
    <w:rsid w:val="00DA3048"/>
    <w:rsid w:val="00DA532C"/>
    <w:rsid w:val="00DA5917"/>
    <w:rsid w:val="00DB0B46"/>
    <w:rsid w:val="00DB3738"/>
    <w:rsid w:val="00DB39C6"/>
    <w:rsid w:val="00DB3C36"/>
    <w:rsid w:val="00DB4CFC"/>
    <w:rsid w:val="00DB50D8"/>
    <w:rsid w:val="00DB5CFB"/>
    <w:rsid w:val="00DB64CB"/>
    <w:rsid w:val="00DB745C"/>
    <w:rsid w:val="00DC0BA3"/>
    <w:rsid w:val="00DC1AD1"/>
    <w:rsid w:val="00DC26C3"/>
    <w:rsid w:val="00DC291F"/>
    <w:rsid w:val="00DC340B"/>
    <w:rsid w:val="00DC3C96"/>
    <w:rsid w:val="00DC6CB3"/>
    <w:rsid w:val="00DD12F1"/>
    <w:rsid w:val="00DD1D67"/>
    <w:rsid w:val="00DD481E"/>
    <w:rsid w:val="00DD4A30"/>
    <w:rsid w:val="00DD7165"/>
    <w:rsid w:val="00DE0CFE"/>
    <w:rsid w:val="00DE2E96"/>
    <w:rsid w:val="00DE3D9D"/>
    <w:rsid w:val="00DE5AA8"/>
    <w:rsid w:val="00DE6B87"/>
    <w:rsid w:val="00DE7282"/>
    <w:rsid w:val="00DF2674"/>
    <w:rsid w:val="00DF295B"/>
    <w:rsid w:val="00DF43AB"/>
    <w:rsid w:val="00DF589D"/>
    <w:rsid w:val="00DF5EEE"/>
    <w:rsid w:val="00E02BD0"/>
    <w:rsid w:val="00E04336"/>
    <w:rsid w:val="00E07DBE"/>
    <w:rsid w:val="00E07F98"/>
    <w:rsid w:val="00E14664"/>
    <w:rsid w:val="00E15E41"/>
    <w:rsid w:val="00E16568"/>
    <w:rsid w:val="00E1679A"/>
    <w:rsid w:val="00E172B6"/>
    <w:rsid w:val="00E17505"/>
    <w:rsid w:val="00E20E94"/>
    <w:rsid w:val="00E20F78"/>
    <w:rsid w:val="00E21B5C"/>
    <w:rsid w:val="00E23428"/>
    <w:rsid w:val="00E23468"/>
    <w:rsid w:val="00E23A7F"/>
    <w:rsid w:val="00E26F8A"/>
    <w:rsid w:val="00E27764"/>
    <w:rsid w:val="00E27BC4"/>
    <w:rsid w:val="00E30DFD"/>
    <w:rsid w:val="00E32B42"/>
    <w:rsid w:val="00E332FF"/>
    <w:rsid w:val="00E3330D"/>
    <w:rsid w:val="00E3331B"/>
    <w:rsid w:val="00E345AA"/>
    <w:rsid w:val="00E34AEF"/>
    <w:rsid w:val="00E35287"/>
    <w:rsid w:val="00E352D4"/>
    <w:rsid w:val="00E35BB1"/>
    <w:rsid w:val="00E364BA"/>
    <w:rsid w:val="00E40084"/>
    <w:rsid w:val="00E400EF"/>
    <w:rsid w:val="00E4144F"/>
    <w:rsid w:val="00E44573"/>
    <w:rsid w:val="00E447FF"/>
    <w:rsid w:val="00E44908"/>
    <w:rsid w:val="00E459C0"/>
    <w:rsid w:val="00E46344"/>
    <w:rsid w:val="00E478D7"/>
    <w:rsid w:val="00E50EBE"/>
    <w:rsid w:val="00E5365A"/>
    <w:rsid w:val="00E542DD"/>
    <w:rsid w:val="00E546EA"/>
    <w:rsid w:val="00E564E1"/>
    <w:rsid w:val="00E56F62"/>
    <w:rsid w:val="00E6127B"/>
    <w:rsid w:val="00E6264F"/>
    <w:rsid w:val="00E63A32"/>
    <w:rsid w:val="00E64EEB"/>
    <w:rsid w:val="00E669DB"/>
    <w:rsid w:val="00E67722"/>
    <w:rsid w:val="00E70971"/>
    <w:rsid w:val="00E70D39"/>
    <w:rsid w:val="00E75040"/>
    <w:rsid w:val="00E7506A"/>
    <w:rsid w:val="00E75098"/>
    <w:rsid w:val="00E76433"/>
    <w:rsid w:val="00E767F3"/>
    <w:rsid w:val="00E77675"/>
    <w:rsid w:val="00E77A27"/>
    <w:rsid w:val="00E8049B"/>
    <w:rsid w:val="00E82BDC"/>
    <w:rsid w:val="00E85684"/>
    <w:rsid w:val="00E91844"/>
    <w:rsid w:val="00E95362"/>
    <w:rsid w:val="00E96BE9"/>
    <w:rsid w:val="00E978A4"/>
    <w:rsid w:val="00EA0B4F"/>
    <w:rsid w:val="00EA0C38"/>
    <w:rsid w:val="00EA2DB0"/>
    <w:rsid w:val="00EA44DE"/>
    <w:rsid w:val="00EB1A50"/>
    <w:rsid w:val="00EB202E"/>
    <w:rsid w:val="00EB2605"/>
    <w:rsid w:val="00EB2980"/>
    <w:rsid w:val="00EB3076"/>
    <w:rsid w:val="00EB3A7B"/>
    <w:rsid w:val="00EB4EA7"/>
    <w:rsid w:val="00EB63F8"/>
    <w:rsid w:val="00EB653D"/>
    <w:rsid w:val="00EB6F8C"/>
    <w:rsid w:val="00EB719B"/>
    <w:rsid w:val="00EC2015"/>
    <w:rsid w:val="00EC6990"/>
    <w:rsid w:val="00EC6E3B"/>
    <w:rsid w:val="00EC73EC"/>
    <w:rsid w:val="00ED011F"/>
    <w:rsid w:val="00ED0566"/>
    <w:rsid w:val="00ED33F9"/>
    <w:rsid w:val="00ED4466"/>
    <w:rsid w:val="00ED46C2"/>
    <w:rsid w:val="00ED54D6"/>
    <w:rsid w:val="00ED5D48"/>
    <w:rsid w:val="00ED6539"/>
    <w:rsid w:val="00ED6C8E"/>
    <w:rsid w:val="00ED6F97"/>
    <w:rsid w:val="00EE009E"/>
    <w:rsid w:val="00EE0C64"/>
    <w:rsid w:val="00EE0D0F"/>
    <w:rsid w:val="00EE102A"/>
    <w:rsid w:val="00EE542D"/>
    <w:rsid w:val="00EE6542"/>
    <w:rsid w:val="00EE6E4E"/>
    <w:rsid w:val="00EF0B9C"/>
    <w:rsid w:val="00EF129A"/>
    <w:rsid w:val="00EF1E4E"/>
    <w:rsid w:val="00EF1F4F"/>
    <w:rsid w:val="00EF35F5"/>
    <w:rsid w:val="00EF36F2"/>
    <w:rsid w:val="00EF4B3E"/>
    <w:rsid w:val="00EF4BBF"/>
    <w:rsid w:val="00EF5EDA"/>
    <w:rsid w:val="00F0254B"/>
    <w:rsid w:val="00F04659"/>
    <w:rsid w:val="00F0551E"/>
    <w:rsid w:val="00F066A0"/>
    <w:rsid w:val="00F07572"/>
    <w:rsid w:val="00F0766F"/>
    <w:rsid w:val="00F11ED5"/>
    <w:rsid w:val="00F1298E"/>
    <w:rsid w:val="00F16663"/>
    <w:rsid w:val="00F16D3C"/>
    <w:rsid w:val="00F20319"/>
    <w:rsid w:val="00F22980"/>
    <w:rsid w:val="00F22AFF"/>
    <w:rsid w:val="00F27991"/>
    <w:rsid w:val="00F32447"/>
    <w:rsid w:val="00F36896"/>
    <w:rsid w:val="00F36BE6"/>
    <w:rsid w:val="00F40E5E"/>
    <w:rsid w:val="00F40F78"/>
    <w:rsid w:val="00F43D12"/>
    <w:rsid w:val="00F44CC7"/>
    <w:rsid w:val="00F46279"/>
    <w:rsid w:val="00F46C09"/>
    <w:rsid w:val="00F50BA0"/>
    <w:rsid w:val="00F51DB8"/>
    <w:rsid w:val="00F52DA4"/>
    <w:rsid w:val="00F567A4"/>
    <w:rsid w:val="00F60169"/>
    <w:rsid w:val="00F60312"/>
    <w:rsid w:val="00F62153"/>
    <w:rsid w:val="00F626CF"/>
    <w:rsid w:val="00F62AB3"/>
    <w:rsid w:val="00F701FD"/>
    <w:rsid w:val="00F72486"/>
    <w:rsid w:val="00F72FA7"/>
    <w:rsid w:val="00F77E18"/>
    <w:rsid w:val="00F77FAB"/>
    <w:rsid w:val="00F805DA"/>
    <w:rsid w:val="00F81F1B"/>
    <w:rsid w:val="00F81FD1"/>
    <w:rsid w:val="00F82879"/>
    <w:rsid w:val="00F8345E"/>
    <w:rsid w:val="00F84E92"/>
    <w:rsid w:val="00F8562E"/>
    <w:rsid w:val="00F85B48"/>
    <w:rsid w:val="00F8629E"/>
    <w:rsid w:val="00F872FC"/>
    <w:rsid w:val="00F87958"/>
    <w:rsid w:val="00F87A3F"/>
    <w:rsid w:val="00F913F4"/>
    <w:rsid w:val="00F9151E"/>
    <w:rsid w:val="00F923DA"/>
    <w:rsid w:val="00F9273B"/>
    <w:rsid w:val="00F93E55"/>
    <w:rsid w:val="00F93EA0"/>
    <w:rsid w:val="00F963B4"/>
    <w:rsid w:val="00FA0E68"/>
    <w:rsid w:val="00FA31B5"/>
    <w:rsid w:val="00FA3622"/>
    <w:rsid w:val="00FA3F81"/>
    <w:rsid w:val="00FA50F2"/>
    <w:rsid w:val="00FA5623"/>
    <w:rsid w:val="00FA58C5"/>
    <w:rsid w:val="00FA6A2F"/>
    <w:rsid w:val="00FB0015"/>
    <w:rsid w:val="00FB05E2"/>
    <w:rsid w:val="00FB0A4E"/>
    <w:rsid w:val="00FB4748"/>
    <w:rsid w:val="00FB5877"/>
    <w:rsid w:val="00FB78DB"/>
    <w:rsid w:val="00FC39F3"/>
    <w:rsid w:val="00FC3AF0"/>
    <w:rsid w:val="00FC442A"/>
    <w:rsid w:val="00FC6DBF"/>
    <w:rsid w:val="00FC7005"/>
    <w:rsid w:val="00FE0713"/>
    <w:rsid w:val="00FE138C"/>
    <w:rsid w:val="00FE208C"/>
    <w:rsid w:val="00FE4B50"/>
    <w:rsid w:val="00FE624C"/>
    <w:rsid w:val="00FE62A9"/>
    <w:rsid w:val="00FE65C2"/>
    <w:rsid w:val="00FF3B88"/>
    <w:rsid w:val="00FF6B53"/>
    <w:rsid w:val="00FF7F3F"/>
    <w:rsid w:val="2D4F6EE8"/>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E19B419"/>
  <w15:chartTrackingRefBased/>
  <w15:docId w15:val="{CB2E2E60-6EC6-4AA4-9AD9-FE0AFCCEE7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CA7930"/>
    <w:pPr>
      <w:spacing w:after="0" w:line="360" w:lineRule="auto"/>
      <w:ind w:firstLine="720"/>
      <w:jc w:val="both"/>
    </w:pPr>
    <w:rPr>
      <w:rFonts w:ascii="Times New Roman" w:hAnsi="Times New Roman"/>
      <w:sz w:val="26"/>
    </w:rPr>
  </w:style>
  <w:style w:type="paragraph" w:styleId="u1">
    <w:name w:val="heading 1"/>
    <w:basedOn w:val="Binhthng"/>
    <w:next w:val="Binhthng"/>
    <w:link w:val="u1Char"/>
    <w:uiPriority w:val="9"/>
    <w:qFormat/>
    <w:rsid w:val="008E00A8"/>
    <w:pPr>
      <w:keepNext/>
      <w:keepLines/>
      <w:numPr>
        <w:numId w:val="12"/>
      </w:numPr>
      <w:spacing w:before="240"/>
      <w:outlineLvl w:val="0"/>
    </w:pPr>
    <w:rPr>
      <w:rFonts w:eastAsiaTheme="majorEastAsia" w:cstheme="majorBidi"/>
      <w:b/>
      <w:caps/>
      <w:sz w:val="32"/>
      <w:szCs w:val="32"/>
    </w:rPr>
  </w:style>
  <w:style w:type="paragraph" w:styleId="u2">
    <w:name w:val="heading 2"/>
    <w:basedOn w:val="Binhthng"/>
    <w:next w:val="Binhthng"/>
    <w:link w:val="u2Char"/>
    <w:uiPriority w:val="9"/>
    <w:unhideWhenUsed/>
    <w:qFormat/>
    <w:rsid w:val="007A4E51"/>
    <w:pPr>
      <w:keepNext/>
      <w:keepLines/>
      <w:numPr>
        <w:ilvl w:val="1"/>
        <w:numId w:val="12"/>
      </w:numPr>
      <w:spacing w:before="40"/>
      <w:outlineLvl w:val="1"/>
    </w:pPr>
    <w:rPr>
      <w:rFonts w:eastAsiaTheme="majorEastAsia" w:cstheme="majorBidi"/>
      <w:b/>
      <w:szCs w:val="26"/>
    </w:rPr>
  </w:style>
  <w:style w:type="paragraph" w:styleId="u3">
    <w:name w:val="heading 3"/>
    <w:basedOn w:val="Binhthng"/>
    <w:next w:val="Binhthng"/>
    <w:link w:val="u3Char"/>
    <w:uiPriority w:val="9"/>
    <w:unhideWhenUsed/>
    <w:qFormat/>
    <w:rsid w:val="0097307D"/>
    <w:pPr>
      <w:keepNext/>
      <w:keepLines/>
      <w:numPr>
        <w:ilvl w:val="2"/>
        <w:numId w:val="12"/>
      </w:numPr>
      <w:spacing w:before="40"/>
      <w:outlineLvl w:val="2"/>
    </w:pPr>
    <w:rPr>
      <w:rFonts w:eastAsiaTheme="majorEastAsia" w:cstheme="majorBidi"/>
      <w:b/>
      <w:i/>
      <w:sz w:val="28"/>
      <w:szCs w:val="24"/>
    </w:rPr>
  </w:style>
  <w:style w:type="paragraph" w:styleId="u4">
    <w:name w:val="heading 4"/>
    <w:basedOn w:val="Binhthng"/>
    <w:next w:val="Binhthng"/>
    <w:link w:val="u4Char"/>
    <w:uiPriority w:val="9"/>
    <w:unhideWhenUsed/>
    <w:qFormat/>
    <w:rsid w:val="00524229"/>
    <w:pPr>
      <w:numPr>
        <w:ilvl w:val="3"/>
        <w:numId w:val="12"/>
      </w:numPr>
      <w:spacing w:before="40"/>
      <w:outlineLvl w:val="3"/>
    </w:pPr>
    <w:rPr>
      <w:rFonts w:eastAsiaTheme="majorEastAsia" w:cstheme="majorBidi"/>
      <w:iCs/>
    </w:rPr>
  </w:style>
  <w:style w:type="paragraph" w:styleId="u5">
    <w:name w:val="heading 5"/>
    <w:basedOn w:val="Binhthng"/>
    <w:next w:val="Binhthng"/>
    <w:link w:val="u5Char"/>
    <w:uiPriority w:val="9"/>
    <w:unhideWhenUsed/>
    <w:qFormat/>
    <w:rsid w:val="00B81400"/>
    <w:pPr>
      <w:numPr>
        <w:ilvl w:val="4"/>
        <w:numId w:val="12"/>
      </w:numPr>
      <w:spacing w:before="40"/>
      <w:outlineLvl w:val="4"/>
    </w:pPr>
    <w:rPr>
      <w:rFonts w:eastAsiaTheme="majorEastAsia" w:cstheme="majorBidi"/>
      <w:i/>
    </w:rPr>
  </w:style>
  <w:style w:type="paragraph" w:styleId="u6">
    <w:name w:val="heading 6"/>
    <w:basedOn w:val="Binhthng"/>
    <w:next w:val="Binhthng"/>
    <w:link w:val="u6Char"/>
    <w:uiPriority w:val="9"/>
    <w:unhideWhenUsed/>
    <w:qFormat/>
    <w:rsid w:val="00C74A6F"/>
    <w:pPr>
      <w:keepNext/>
      <w:keepLines/>
      <w:numPr>
        <w:ilvl w:val="5"/>
        <w:numId w:val="12"/>
      </w:numPr>
      <w:spacing w:before="40"/>
      <w:outlineLvl w:val="5"/>
    </w:pPr>
    <w:rPr>
      <w:rFonts w:eastAsiaTheme="majorEastAsia" w:cstheme="majorBidi"/>
    </w:rPr>
  </w:style>
  <w:style w:type="paragraph" w:styleId="u7">
    <w:name w:val="heading 7"/>
    <w:basedOn w:val="Binhthng"/>
    <w:next w:val="Binhthng"/>
    <w:link w:val="u7Char"/>
    <w:uiPriority w:val="9"/>
    <w:unhideWhenUsed/>
    <w:qFormat/>
    <w:rsid w:val="00D36560"/>
    <w:pPr>
      <w:keepNext/>
      <w:keepLines/>
      <w:numPr>
        <w:ilvl w:val="6"/>
        <w:numId w:val="12"/>
      </w:numPr>
      <w:spacing w:before="40"/>
      <w:outlineLvl w:val="6"/>
    </w:pPr>
    <w:rPr>
      <w:rFonts w:eastAsiaTheme="majorEastAsia" w:cstheme="majorBidi"/>
      <w:i/>
      <w:iCs/>
    </w:rPr>
  </w:style>
  <w:style w:type="paragraph" w:styleId="u8">
    <w:name w:val="heading 8"/>
    <w:basedOn w:val="Binhthng"/>
    <w:next w:val="Binhthng"/>
    <w:link w:val="u8Char"/>
    <w:uiPriority w:val="9"/>
    <w:unhideWhenUsed/>
    <w:qFormat/>
    <w:rsid w:val="005D23CF"/>
    <w:pPr>
      <w:numPr>
        <w:ilvl w:val="7"/>
        <w:numId w:val="12"/>
      </w:numPr>
      <w:spacing w:before="40"/>
      <w:outlineLvl w:val="7"/>
    </w:pPr>
    <w:rPr>
      <w:rFonts w:eastAsiaTheme="majorEastAsia" w:cstheme="majorBidi"/>
      <w:kern w:val="0"/>
      <w:szCs w:val="21"/>
    </w:rPr>
  </w:style>
  <w:style w:type="paragraph" w:styleId="u9">
    <w:name w:val="heading 9"/>
    <w:basedOn w:val="Binhthng"/>
    <w:next w:val="Binhthng"/>
    <w:link w:val="u9Char"/>
    <w:uiPriority w:val="9"/>
    <w:unhideWhenUsed/>
    <w:qFormat/>
    <w:rsid w:val="00911032"/>
    <w:pPr>
      <w:keepNext/>
      <w:keepLines/>
      <w:numPr>
        <w:ilvl w:val="8"/>
        <w:numId w:val="12"/>
      </w:numPr>
      <w:spacing w:before="40"/>
      <w:outlineLvl w:val="8"/>
    </w:pPr>
    <w:rPr>
      <w:rFonts w:eastAsiaTheme="majorEastAsia" w:cstheme="majorBidi"/>
      <w:i/>
      <w:iCs/>
      <w:szCs w:val="21"/>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oancuaDanhsach">
    <w:name w:val="List Paragraph"/>
    <w:basedOn w:val="Binhthng"/>
    <w:uiPriority w:val="34"/>
    <w:qFormat/>
    <w:rsid w:val="005D23CF"/>
    <w:pPr>
      <w:numPr>
        <w:numId w:val="7"/>
      </w:numPr>
      <w:ind w:left="1037" w:hanging="357"/>
      <w:contextualSpacing/>
    </w:pPr>
  </w:style>
  <w:style w:type="character" w:customStyle="1" w:styleId="u1Char">
    <w:name w:val="Đầu đề 1 Char"/>
    <w:basedOn w:val="Phngmcinhcuaoanvn"/>
    <w:link w:val="u1"/>
    <w:uiPriority w:val="9"/>
    <w:rsid w:val="008E00A8"/>
    <w:rPr>
      <w:rFonts w:ascii="Times New Roman" w:eastAsiaTheme="majorEastAsia" w:hAnsi="Times New Roman" w:cstheme="majorBidi"/>
      <w:b/>
      <w:caps/>
      <w:sz w:val="32"/>
      <w:szCs w:val="32"/>
    </w:rPr>
  </w:style>
  <w:style w:type="character" w:customStyle="1" w:styleId="u2Char">
    <w:name w:val="Đầu đề 2 Char"/>
    <w:basedOn w:val="Phngmcinhcuaoanvn"/>
    <w:link w:val="u2"/>
    <w:uiPriority w:val="9"/>
    <w:rsid w:val="007A4E51"/>
    <w:rPr>
      <w:rFonts w:ascii="Times New Roman" w:eastAsiaTheme="majorEastAsia" w:hAnsi="Times New Roman" w:cstheme="majorBidi"/>
      <w:b/>
      <w:sz w:val="26"/>
      <w:szCs w:val="26"/>
    </w:rPr>
  </w:style>
  <w:style w:type="character" w:customStyle="1" w:styleId="u3Char">
    <w:name w:val="Đầu đề 3 Char"/>
    <w:basedOn w:val="Phngmcinhcuaoanvn"/>
    <w:link w:val="u3"/>
    <w:uiPriority w:val="9"/>
    <w:rsid w:val="0097307D"/>
    <w:rPr>
      <w:rFonts w:ascii="Times New Roman" w:eastAsiaTheme="majorEastAsia" w:hAnsi="Times New Roman" w:cstheme="majorBidi"/>
      <w:b/>
      <w:i/>
      <w:sz w:val="28"/>
      <w:szCs w:val="24"/>
    </w:rPr>
  </w:style>
  <w:style w:type="character" w:customStyle="1" w:styleId="u4Char">
    <w:name w:val="Đầu đề 4 Char"/>
    <w:basedOn w:val="Phngmcinhcuaoanvn"/>
    <w:link w:val="u4"/>
    <w:uiPriority w:val="9"/>
    <w:rsid w:val="00524229"/>
    <w:rPr>
      <w:rFonts w:ascii="Times New Roman" w:eastAsiaTheme="majorEastAsia" w:hAnsi="Times New Roman" w:cstheme="majorBidi"/>
      <w:iCs/>
      <w:sz w:val="26"/>
    </w:rPr>
  </w:style>
  <w:style w:type="character" w:customStyle="1" w:styleId="u5Char">
    <w:name w:val="Đầu đề 5 Char"/>
    <w:basedOn w:val="Phngmcinhcuaoanvn"/>
    <w:link w:val="u5"/>
    <w:uiPriority w:val="9"/>
    <w:rsid w:val="00B81400"/>
    <w:rPr>
      <w:rFonts w:ascii="Times New Roman" w:eastAsiaTheme="majorEastAsia" w:hAnsi="Times New Roman" w:cstheme="majorBidi"/>
      <w:i/>
      <w:sz w:val="26"/>
    </w:rPr>
  </w:style>
  <w:style w:type="character" w:customStyle="1" w:styleId="u6Char">
    <w:name w:val="Đầu đề 6 Char"/>
    <w:basedOn w:val="Phngmcinhcuaoanvn"/>
    <w:link w:val="u6"/>
    <w:uiPriority w:val="9"/>
    <w:rsid w:val="00C74A6F"/>
    <w:rPr>
      <w:rFonts w:ascii="Times New Roman" w:eastAsiaTheme="majorEastAsia" w:hAnsi="Times New Roman" w:cstheme="majorBidi"/>
      <w:sz w:val="26"/>
    </w:rPr>
  </w:style>
  <w:style w:type="character" w:customStyle="1" w:styleId="u7Char">
    <w:name w:val="Đầu đề 7 Char"/>
    <w:basedOn w:val="Phngmcinhcuaoanvn"/>
    <w:link w:val="u7"/>
    <w:uiPriority w:val="9"/>
    <w:rsid w:val="00D36560"/>
    <w:rPr>
      <w:rFonts w:ascii="Times New Roman" w:eastAsiaTheme="majorEastAsia" w:hAnsi="Times New Roman" w:cstheme="majorBidi"/>
      <w:i/>
      <w:iCs/>
      <w:sz w:val="26"/>
    </w:rPr>
  </w:style>
  <w:style w:type="character" w:customStyle="1" w:styleId="u8Char">
    <w:name w:val="Đầu đề 8 Char"/>
    <w:basedOn w:val="Phngmcinhcuaoanvn"/>
    <w:link w:val="u8"/>
    <w:uiPriority w:val="9"/>
    <w:rsid w:val="005D23CF"/>
    <w:rPr>
      <w:rFonts w:ascii="Times New Roman" w:eastAsiaTheme="majorEastAsia" w:hAnsi="Times New Roman" w:cstheme="majorBidi"/>
      <w:kern w:val="0"/>
      <w:sz w:val="26"/>
      <w:szCs w:val="21"/>
    </w:rPr>
  </w:style>
  <w:style w:type="character" w:customStyle="1" w:styleId="u9Char">
    <w:name w:val="Đầu đề 9 Char"/>
    <w:basedOn w:val="Phngmcinhcuaoanvn"/>
    <w:link w:val="u9"/>
    <w:uiPriority w:val="9"/>
    <w:rsid w:val="00911032"/>
    <w:rPr>
      <w:rFonts w:ascii="Times New Roman" w:eastAsiaTheme="majorEastAsia" w:hAnsi="Times New Roman" w:cstheme="majorBidi"/>
      <w:i/>
      <w:iCs/>
      <w:sz w:val="26"/>
      <w:szCs w:val="21"/>
    </w:rPr>
  </w:style>
  <w:style w:type="paragraph" w:styleId="uMucluc">
    <w:name w:val="TOC Heading"/>
    <w:basedOn w:val="u1"/>
    <w:next w:val="Binhthng"/>
    <w:uiPriority w:val="39"/>
    <w:unhideWhenUsed/>
    <w:qFormat/>
    <w:rsid w:val="00AE0CBE"/>
    <w:pPr>
      <w:numPr>
        <w:numId w:val="0"/>
      </w:numPr>
      <w:spacing w:line="259" w:lineRule="auto"/>
      <w:outlineLvl w:val="9"/>
    </w:pPr>
    <w:rPr>
      <w:rFonts w:asciiTheme="majorHAnsi" w:hAnsiTheme="majorHAnsi"/>
      <w:caps w:val="0"/>
      <w:color w:val="2F5496" w:themeColor="accent1" w:themeShade="BF"/>
      <w:kern w:val="0"/>
      <w14:ligatures w14:val="none"/>
    </w:rPr>
  </w:style>
  <w:style w:type="paragraph" w:styleId="Mucluc1">
    <w:name w:val="toc 1"/>
    <w:basedOn w:val="Binhthng"/>
    <w:next w:val="Binhthng"/>
    <w:autoRedefine/>
    <w:uiPriority w:val="39"/>
    <w:unhideWhenUsed/>
    <w:rsid w:val="00AE0CBE"/>
    <w:pPr>
      <w:spacing w:after="100" w:line="240" w:lineRule="auto"/>
    </w:pPr>
    <w:rPr>
      <w:b/>
    </w:rPr>
  </w:style>
  <w:style w:type="paragraph" w:styleId="Mucluc2">
    <w:name w:val="toc 2"/>
    <w:basedOn w:val="Binhthng"/>
    <w:next w:val="Binhthng"/>
    <w:autoRedefine/>
    <w:uiPriority w:val="39"/>
    <w:unhideWhenUsed/>
    <w:rsid w:val="00AE0CBE"/>
    <w:pPr>
      <w:spacing w:after="100" w:line="240" w:lineRule="auto"/>
      <w:ind w:left="259"/>
    </w:pPr>
  </w:style>
  <w:style w:type="paragraph" w:styleId="Mucluc3">
    <w:name w:val="toc 3"/>
    <w:basedOn w:val="Binhthng"/>
    <w:next w:val="Binhthng"/>
    <w:autoRedefine/>
    <w:uiPriority w:val="39"/>
    <w:unhideWhenUsed/>
    <w:rsid w:val="00AE0CBE"/>
    <w:pPr>
      <w:spacing w:after="100" w:line="240" w:lineRule="auto"/>
      <w:ind w:left="518"/>
    </w:pPr>
  </w:style>
  <w:style w:type="character" w:styleId="Siuktni">
    <w:name w:val="Hyperlink"/>
    <w:basedOn w:val="Phngmcinhcuaoanvn"/>
    <w:uiPriority w:val="99"/>
    <w:unhideWhenUsed/>
    <w:rsid w:val="00AE0CBE"/>
    <w:rPr>
      <w:color w:val="0563C1" w:themeColor="hyperlink"/>
      <w:u w:val="single"/>
    </w:rPr>
  </w:style>
  <w:style w:type="paragraph" w:styleId="Mucluc4">
    <w:name w:val="toc 4"/>
    <w:basedOn w:val="Binhthng"/>
    <w:next w:val="Binhthng"/>
    <w:autoRedefine/>
    <w:uiPriority w:val="39"/>
    <w:unhideWhenUsed/>
    <w:rsid w:val="00AE0CBE"/>
    <w:pPr>
      <w:spacing w:after="100" w:line="240" w:lineRule="auto"/>
      <w:ind w:left="778"/>
    </w:pPr>
    <w:rPr>
      <w:sz w:val="22"/>
    </w:rPr>
  </w:style>
  <w:style w:type="paragraph" w:styleId="utrang">
    <w:name w:val="header"/>
    <w:basedOn w:val="Binhthng"/>
    <w:link w:val="utrangChar"/>
    <w:uiPriority w:val="99"/>
    <w:unhideWhenUsed/>
    <w:rsid w:val="007A3676"/>
    <w:pPr>
      <w:tabs>
        <w:tab w:val="center" w:pos="4680"/>
        <w:tab w:val="right" w:pos="9360"/>
      </w:tabs>
      <w:spacing w:line="240" w:lineRule="auto"/>
    </w:pPr>
  </w:style>
  <w:style w:type="character" w:customStyle="1" w:styleId="utrangChar">
    <w:name w:val="Đầu trang Char"/>
    <w:basedOn w:val="Phngmcinhcuaoanvn"/>
    <w:link w:val="utrang"/>
    <w:uiPriority w:val="99"/>
    <w:rsid w:val="007A3676"/>
    <w:rPr>
      <w:rFonts w:ascii="Times New Roman" w:hAnsi="Times New Roman"/>
      <w:sz w:val="26"/>
    </w:rPr>
  </w:style>
  <w:style w:type="paragraph" w:styleId="Chntrang">
    <w:name w:val="footer"/>
    <w:basedOn w:val="Binhthng"/>
    <w:link w:val="ChntrangChar"/>
    <w:uiPriority w:val="99"/>
    <w:unhideWhenUsed/>
    <w:rsid w:val="007A3676"/>
    <w:pPr>
      <w:tabs>
        <w:tab w:val="center" w:pos="4680"/>
        <w:tab w:val="right" w:pos="9360"/>
      </w:tabs>
      <w:spacing w:line="240" w:lineRule="auto"/>
    </w:pPr>
  </w:style>
  <w:style w:type="character" w:customStyle="1" w:styleId="ChntrangChar">
    <w:name w:val="Chân trang Char"/>
    <w:basedOn w:val="Phngmcinhcuaoanvn"/>
    <w:link w:val="Chntrang"/>
    <w:uiPriority w:val="99"/>
    <w:rsid w:val="007A3676"/>
    <w:rPr>
      <w:rFonts w:ascii="Times New Roman" w:hAnsi="Times New Roman"/>
      <w:sz w:val="26"/>
    </w:rPr>
  </w:style>
  <w:style w:type="table" w:styleId="LiBang">
    <w:name w:val="Table Grid"/>
    <w:basedOn w:val="BangThngthng"/>
    <w:uiPriority w:val="39"/>
    <w:rsid w:val="00215C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hngDncch">
    <w:name w:val="No Spacing"/>
    <w:uiPriority w:val="1"/>
    <w:qFormat/>
    <w:rsid w:val="00ED6C8E"/>
    <w:pPr>
      <w:spacing w:after="0" w:line="240" w:lineRule="auto"/>
      <w:ind w:firstLine="720"/>
    </w:pPr>
    <w:rPr>
      <w:rFonts w:ascii="Times New Roman" w:hAnsi="Times New Roman"/>
      <w:sz w:val="26"/>
    </w:rPr>
  </w:style>
  <w:style w:type="paragraph" w:styleId="Duytlai">
    <w:name w:val="Revision"/>
    <w:hidden/>
    <w:uiPriority w:val="99"/>
    <w:semiHidden/>
    <w:rsid w:val="00DC6CB3"/>
    <w:pPr>
      <w:spacing w:after="0" w:line="240" w:lineRule="auto"/>
    </w:pPr>
    <w:rPr>
      <w:rFonts w:ascii="Times New Roman" w:hAnsi="Times New Roman"/>
      <w:sz w:val="26"/>
    </w:rPr>
  </w:style>
  <w:style w:type="character" w:styleId="ThamchiuChuthich">
    <w:name w:val="annotation reference"/>
    <w:basedOn w:val="Phngmcinhcuaoanvn"/>
    <w:uiPriority w:val="99"/>
    <w:semiHidden/>
    <w:unhideWhenUsed/>
    <w:rsid w:val="006E2835"/>
    <w:rPr>
      <w:sz w:val="16"/>
      <w:szCs w:val="16"/>
    </w:rPr>
  </w:style>
  <w:style w:type="paragraph" w:styleId="VnbanChuthich">
    <w:name w:val="annotation text"/>
    <w:basedOn w:val="Binhthng"/>
    <w:link w:val="VnbanChuthichChar"/>
    <w:uiPriority w:val="99"/>
    <w:unhideWhenUsed/>
    <w:rsid w:val="006E2835"/>
    <w:pPr>
      <w:spacing w:line="240" w:lineRule="auto"/>
    </w:pPr>
    <w:rPr>
      <w:sz w:val="20"/>
      <w:szCs w:val="20"/>
    </w:rPr>
  </w:style>
  <w:style w:type="character" w:customStyle="1" w:styleId="VnbanChuthichChar">
    <w:name w:val="Văn bản Chú thích Char"/>
    <w:basedOn w:val="Phngmcinhcuaoanvn"/>
    <w:link w:val="VnbanChuthich"/>
    <w:uiPriority w:val="99"/>
    <w:rsid w:val="006E2835"/>
    <w:rPr>
      <w:rFonts w:ascii="Times New Roman" w:hAnsi="Times New Roman"/>
      <w:sz w:val="20"/>
      <w:szCs w:val="20"/>
    </w:rPr>
  </w:style>
  <w:style w:type="paragraph" w:styleId="ChuChuthich">
    <w:name w:val="annotation subject"/>
    <w:basedOn w:val="VnbanChuthich"/>
    <w:next w:val="VnbanChuthich"/>
    <w:link w:val="ChuChuthichChar"/>
    <w:uiPriority w:val="99"/>
    <w:semiHidden/>
    <w:unhideWhenUsed/>
    <w:rsid w:val="006E2835"/>
    <w:rPr>
      <w:b/>
      <w:bCs/>
    </w:rPr>
  </w:style>
  <w:style w:type="character" w:customStyle="1" w:styleId="ChuChuthichChar">
    <w:name w:val="Chủ đề Chú thích Char"/>
    <w:basedOn w:val="VnbanChuthichChar"/>
    <w:link w:val="ChuChuthich"/>
    <w:uiPriority w:val="99"/>
    <w:semiHidden/>
    <w:rsid w:val="006E2835"/>
    <w:rPr>
      <w:rFonts w:ascii="Times New Roman" w:hAnsi="Times New Roman"/>
      <w:b/>
      <w:bCs/>
      <w:sz w:val="20"/>
      <w:szCs w:val="20"/>
    </w:rPr>
  </w:style>
  <w:style w:type="paragraph" w:customStyle="1" w:styleId="Style-">
    <w:name w:val="Style -"/>
    <w:basedOn w:val="Binhthng"/>
    <w:link w:val="Style-Char"/>
    <w:qFormat/>
    <w:rsid w:val="00217D51"/>
    <w:pPr>
      <w:numPr>
        <w:numId w:val="40"/>
      </w:numPr>
      <w:ind w:left="1037" w:hanging="357"/>
    </w:pPr>
    <w:rPr>
      <w:lang w:val="vi-VN"/>
    </w:rPr>
  </w:style>
  <w:style w:type="character" w:customStyle="1" w:styleId="Style-Char">
    <w:name w:val="Style - Char"/>
    <w:basedOn w:val="Phngmcinhcuaoanvn"/>
    <w:link w:val="Style-"/>
    <w:rsid w:val="00217D51"/>
    <w:rPr>
      <w:rFonts w:ascii="Times New Roman" w:hAnsi="Times New Roman"/>
      <w:sz w:val="26"/>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635472">
      <w:bodyDiv w:val="1"/>
      <w:marLeft w:val="0"/>
      <w:marRight w:val="0"/>
      <w:marTop w:val="0"/>
      <w:marBottom w:val="0"/>
      <w:divBdr>
        <w:top w:val="none" w:sz="0" w:space="0" w:color="auto"/>
        <w:left w:val="none" w:sz="0" w:space="0" w:color="auto"/>
        <w:bottom w:val="none" w:sz="0" w:space="0" w:color="auto"/>
        <w:right w:val="none" w:sz="0" w:space="0" w:color="auto"/>
      </w:divBdr>
    </w:div>
    <w:div w:id="100078036">
      <w:bodyDiv w:val="1"/>
      <w:marLeft w:val="0"/>
      <w:marRight w:val="0"/>
      <w:marTop w:val="0"/>
      <w:marBottom w:val="0"/>
      <w:divBdr>
        <w:top w:val="none" w:sz="0" w:space="0" w:color="auto"/>
        <w:left w:val="none" w:sz="0" w:space="0" w:color="auto"/>
        <w:bottom w:val="none" w:sz="0" w:space="0" w:color="auto"/>
        <w:right w:val="none" w:sz="0" w:space="0" w:color="auto"/>
      </w:divBdr>
    </w:div>
    <w:div w:id="142964733">
      <w:bodyDiv w:val="1"/>
      <w:marLeft w:val="0"/>
      <w:marRight w:val="0"/>
      <w:marTop w:val="0"/>
      <w:marBottom w:val="0"/>
      <w:divBdr>
        <w:top w:val="none" w:sz="0" w:space="0" w:color="auto"/>
        <w:left w:val="none" w:sz="0" w:space="0" w:color="auto"/>
        <w:bottom w:val="none" w:sz="0" w:space="0" w:color="auto"/>
        <w:right w:val="none" w:sz="0" w:space="0" w:color="auto"/>
      </w:divBdr>
    </w:div>
    <w:div w:id="161434675">
      <w:bodyDiv w:val="1"/>
      <w:marLeft w:val="0"/>
      <w:marRight w:val="0"/>
      <w:marTop w:val="0"/>
      <w:marBottom w:val="0"/>
      <w:divBdr>
        <w:top w:val="none" w:sz="0" w:space="0" w:color="auto"/>
        <w:left w:val="none" w:sz="0" w:space="0" w:color="auto"/>
        <w:bottom w:val="none" w:sz="0" w:space="0" w:color="auto"/>
        <w:right w:val="none" w:sz="0" w:space="0" w:color="auto"/>
      </w:divBdr>
    </w:div>
    <w:div w:id="190996507">
      <w:bodyDiv w:val="1"/>
      <w:marLeft w:val="0"/>
      <w:marRight w:val="0"/>
      <w:marTop w:val="0"/>
      <w:marBottom w:val="0"/>
      <w:divBdr>
        <w:top w:val="none" w:sz="0" w:space="0" w:color="auto"/>
        <w:left w:val="none" w:sz="0" w:space="0" w:color="auto"/>
        <w:bottom w:val="none" w:sz="0" w:space="0" w:color="auto"/>
        <w:right w:val="none" w:sz="0" w:space="0" w:color="auto"/>
      </w:divBdr>
    </w:div>
    <w:div w:id="382215555">
      <w:bodyDiv w:val="1"/>
      <w:marLeft w:val="0"/>
      <w:marRight w:val="0"/>
      <w:marTop w:val="0"/>
      <w:marBottom w:val="0"/>
      <w:divBdr>
        <w:top w:val="none" w:sz="0" w:space="0" w:color="auto"/>
        <w:left w:val="none" w:sz="0" w:space="0" w:color="auto"/>
        <w:bottom w:val="none" w:sz="0" w:space="0" w:color="auto"/>
        <w:right w:val="none" w:sz="0" w:space="0" w:color="auto"/>
      </w:divBdr>
    </w:div>
    <w:div w:id="433787170">
      <w:bodyDiv w:val="1"/>
      <w:marLeft w:val="0"/>
      <w:marRight w:val="0"/>
      <w:marTop w:val="0"/>
      <w:marBottom w:val="0"/>
      <w:divBdr>
        <w:top w:val="none" w:sz="0" w:space="0" w:color="auto"/>
        <w:left w:val="none" w:sz="0" w:space="0" w:color="auto"/>
        <w:bottom w:val="none" w:sz="0" w:space="0" w:color="auto"/>
        <w:right w:val="none" w:sz="0" w:space="0" w:color="auto"/>
      </w:divBdr>
    </w:div>
    <w:div w:id="472142540">
      <w:bodyDiv w:val="1"/>
      <w:marLeft w:val="0"/>
      <w:marRight w:val="0"/>
      <w:marTop w:val="0"/>
      <w:marBottom w:val="0"/>
      <w:divBdr>
        <w:top w:val="none" w:sz="0" w:space="0" w:color="auto"/>
        <w:left w:val="none" w:sz="0" w:space="0" w:color="auto"/>
        <w:bottom w:val="none" w:sz="0" w:space="0" w:color="auto"/>
        <w:right w:val="none" w:sz="0" w:space="0" w:color="auto"/>
      </w:divBdr>
    </w:div>
    <w:div w:id="476266294">
      <w:bodyDiv w:val="1"/>
      <w:marLeft w:val="0"/>
      <w:marRight w:val="0"/>
      <w:marTop w:val="0"/>
      <w:marBottom w:val="0"/>
      <w:divBdr>
        <w:top w:val="none" w:sz="0" w:space="0" w:color="auto"/>
        <w:left w:val="none" w:sz="0" w:space="0" w:color="auto"/>
        <w:bottom w:val="none" w:sz="0" w:space="0" w:color="auto"/>
        <w:right w:val="none" w:sz="0" w:space="0" w:color="auto"/>
      </w:divBdr>
    </w:div>
    <w:div w:id="620117308">
      <w:bodyDiv w:val="1"/>
      <w:marLeft w:val="0"/>
      <w:marRight w:val="0"/>
      <w:marTop w:val="0"/>
      <w:marBottom w:val="0"/>
      <w:divBdr>
        <w:top w:val="none" w:sz="0" w:space="0" w:color="auto"/>
        <w:left w:val="none" w:sz="0" w:space="0" w:color="auto"/>
        <w:bottom w:val="none" w:sz="0" w:space="0" w:color="auto"/>
        <w:right w:val="none" w:sz="0" w:space="0" w:color="auto"/>
      </w:divBdr>
    </w:div>
    <w:div w:id="634679121">
      <w:bodyDiv w:val="1"/>
      <w:marLeft w:val="0"/>
      <w:marRight w:val="0"/>
      <w:marTop w:val="0"/>
      <w:marBottom w:val="0"/>
      <w:divBdr>
        <w:top w:val="none" w:sz="0" w:space="0" w:color="auto"/>
        <w:left w:val="none" w:sz="0" w:space="0" w:color="auto"/>
        <w:bottom w:val="none" w:sz="0" w:space="0" w:color="auto"/>
        <w:right w:val="none" w:sz="0" w:space="0" w:color="auto"/>
      </w:divBdr>
    </w:div>
    <w:div w:id="634722728">
      <w:bodyDiv w:val="1"/>
      <w:marLeft w:val="0"/>
      <w:marRight w:val="0"/>
      <w:marTop w:val="0"/>
      <w:marBottom w:val="0"/>
      <w:divBdr>
        <w:top w:val="none" w:sz="0" w:space="0" w:color="auto"/>
        <w:left w:val="none" w:sz="0" w:space="0" w:color="auto"/>
        <w:bottom w:val="none" w:sz="0" w:space="0" w:color="auto"/>
        <w:right w:val="none" w:sz="0" w:space="0" w:color="auto"/>
      </w:divBdr>
    </w:div>
    <w:div w:id="694235167">
      <w:bodyDiv w:val="1"/>
      <w:marLeft w:val="0"/>
      <w:marRight w:val="0"/>
      <w:marTop w:val="0"/>
      <w:marBottom w:val="0"/>
      <w:divBdr>
        <w:top w:val="none" w:sz="0" w:space="0" w:color="auto"/>
        <w:left w:val="none" w:sz="0" w:space="0" w:color="auto"/>
        <w:bottom w:val="none" w:sz="0" w:space="0" w:color="auto"/>
        <w:right w:val="none" w:sz="0" w:space="0" w:color="auto"/>
      </w:divBdr>
    </w:div>
    <w:div w:id="730274483">
      <w:bodyDiv w:val="1"/>
      <w:marLeft w:val="0"/>
      <w:marRight w:val="0"/>
      <w:marTop w:val="0"/>
      <w:marBottom w:val="0"/>
      <w:divBdr>
        <w:top w:val="none" w:sz="0" w:space="0" w:color="auto"/>
        <w:left w:val="none" w:sz="0" w:space="0" w:color="auto"/>
        <w:bottom w:val="none" w:sz="0" w:space="0" w:color="auto"/>
        <w:right w:val="none" w:sz="0" w:space="0" w:color="auto"/>
      </w:divBdr>
    </w:div>
    <w:div w:id="731000491">
      <w:bodyDiv w:val="1"/>
      <w:marLeft w:val="0"/>
      <w:marRight w:val="0"/>
      <w:marTop w:val="0"/>
      <w:marBottom w:val="0"/>
      <w:divBdr>
        <w:top w:val="none" w:sz="0" w:space="0" w:color="auto"/>
        <w:left w:val="none" w:sz="0" w:space="0" w:color="auto"/>
        <w:bottom w:val="none" w:sz="0" w:space="0" w:color="auto"/>
        <w:right w:val="none" w:sz="0" w:space="0" w:color="auto"/>
      </w:divBdr>
    </w:div>
    <w:div w:id="747338511">
      <w:bodyDiv w:val="1"/>
      <w:marLeft w:val="0"/>
      <w:marRight w:val="0"/>
      <w:marTop w:val="0"/>
      <w:marBottom w:val="0"/>
      <w:divBdr>
        <w:top w:val="none" w:sz="0" w:space="0" w:color="auto"/>
        <w:left w:val="none" w:sz="0" w:space="0" w:color="auto"/>
        <w:bottom w:val="none" w:sz="0" w:space="0" w:color="auto"/>
        <w:right w:val="none" w:sz="0" w:space="0" w:color="auto"/>
      </w:divBdr>
    </w:div>
    <w:div w:id="757798593">
      <w:bodyDiv w:val="1"/>
      <w:marLeft w:val="0"/>
      <w:marRight w:val="0"/>
      <w:marTop w:val="0"/>
      <w:marBottom w:val="0"/>
      <w:divBdr>
        <w:top w:val="none" w:sz="0" w:space="0" w:color="auto"/>
        <w:left w:val="none" w:sz="0" w:space="0" w:color="auto"/>
        <w:bottom w:val="none" w:sz="0" w:space="0" w:color="auto"/>
        <w:right w:val="none" w:sz="0" w:space="0" w:color="auto"/>
      </w:divBdr>
    </w:div>
    <w:div w:id="777139225">
      <w:bodyDiv w:val="1"/>
      <w:marLeft w:val="0"/>
      <w:marRight w:val="0"/>
      <w:marTop w:val="0"/>
      <w:marBottom w:val="0"/>
      <w:divBdr>
        <w:top w:val="none" w:sz="0" w:space="0" w:color="auto"/>
        <w:left w:val="none" w:sz="0" w:space="0" w:color="auto"/>
        <w:bottom w:val="none" w:sz="0" w:space="0" w:color="auto"/>
        <w:right w:val="none" w:sz="0" w:space="0" w:color="auto"/>
      </w:divBdr>
    </w:div>
    <w:div w:id="845752178">
      <w:bodyDiv w:val="1"/>
      <w:marLeft w:val="0"/>
      <w:marRight w:val="0"/>
      <w:marTop w:val="0"/>
      <w:marBottom w:val="0"/>
      <w:divBdr>
        <w:top w:val="none" w:sz="0" w:space="0" w:color="auto"/>
        <w:left w:val="none" w:sz="0" w:space="0" w:color="auto"/>
        <w:bottom w:val="none" w:sz="0" w:space="0" w:color="auto"/>
        <w:right w:val="none" w:sz="0" w:space="0" w:color="auto"/>
      </w:divBdr>
    </w:div>
    <w:div w:id="874536135">
      <w:bodyDiv w:val="1"/>
      <w:marLeft w:val="0"/>
      <w:marRight w:val="0"/>
      <w:marTop w:val="0"/>
      <w:marBottom w:val="0"/>
      <w:divBdr>
        <w:top w:val="none" w:sz="0" w:space="0" w:color="auto"/>
        <w:left w:val="none" w:sz="0" w:space="0" w:color="auto"/>
        <w:bottom w:val="none" w:sz="0" w:space="0" w:color="auto"/>
        <w:right w:val="none" w:sz="0" w:space="0" w:color="auto"/>
      </w:divBdr>
    </w:div>
    <w:div w:id="937177861">
      <w:bodyDiv w:val="1"/>
      <w:marLeft w:val="0"/>
      <w:marRight w:val="0"/>
      <w:marTop w:val="0"/>
      <w:marBottom w:val="0"/>
      <w:divBdr>
        <w:top w:val="none" w:sz="0" w:space="0" w:color="auto"/>
        <w:left w:val="none" w:sz="0" w:space="0" w:color="auto"/>
        <w:bottom w:val="none" w:sz="0" w:space="0" w:color="auto"/>
        <w:right w:val="none" w:sz="0" w:space="0" w:color="auto"/>
      </w:divBdr>
    </w:div>
    <w:div w:id="940524597">
      <w:bodyDiv w:val="1"/>
      <w:marLeft w:val="0"/>
      <w:marRight w:val="0"/>
      <w:marTop w:val="0"/>
      <w:marBottom w:val="0"/>
      <w:divBdr>
        <w:top w:val="none" w:sz="0" w:space="0" w:color="auto"/>
        <w:left w:val="none" w:sz="0" w:space="0" w:color="auto"/>
        <w:bottom w:val="none" w:sz="0" w:space="0" w:color="auto"/>
        <w:right w:val="none" w:sz="0" w:space="0" w:color="auto"/>
      </w:divBdr>
    </w:div>
    <w:div w:id="1011448589">
      <w:bodyDiv w:val="1"/>
      <w:marLeft w:val="0"/>
      <w:marRight w:val="0"/>
      <w:marTop w:val="0"/>
      <w:marBottom w:val="0"/>
      <w:divBdr>
        <w:top w:val="none" w:sz="0" w:space="0" w:color="auto"/>
        <w:left w:val="none" w:sz="0" w:space="0" w:color="auto"/>
        <w:bottom w:val="none" w:sz="0" w:space="0" w:color="auto"/>
        <w:right w:val="none" w:sz="0" w:space="0" w:color="auto"/>
      </w:divBdr>
    </w:div>
    <w:div w:id="1043136849">
      <w:bodyDiv w:val="1"/>
      <w:marLeft w:val="0"/>
      <w:marRight w:val="0"/>
      <w:marTop w:val="0"/>
      <w:marBottom w:val="0"/>
      <w:divBdr>
        <w:top w:val="none" w:sz="0" w:space="0" w:color="auto"/>
        <w:left w:val="none" w:sz="0" w:space="0" w:color="auto"/>
        <w:bottom w:val="none" w:sz="0" w:space="0" w:color="auto"/>
        <w:right w:val="none" w:sz="0" w:space="0" w:color="auto"/>
      </w:divBdr>
    </w:div>
    <w:div w:id="1050375962">
      <w:bodyDiv w:val="1"/>
      <w:marLeft w:val="0"/>
      <w:marRight w:val="0"/>
      <w:marTop w:val="0"/>
      <w:marBottom w:val="0"/>
      <w:divBdr>
        <w:top w:val="none" w:sz="0" w:space="0" w:color="auto"/>
        <w:left w:val="none" w:sz="0" w:space="0" w:color="auto"/>
        <w:bottom w:val="none" w:sz="0" w:space="0" w:color="auto"/>
        <w:right w:val="none" w:sz="0" w:space="0" w:color="auto"/>
      </w:divBdr>
    </w:div>
    <w:div w:id="1069305400">
      <w:bodyDiv w:val="1"/>
      <w:marLeft w:val="0"/>
      <w:marRight w:val="0"/>
      <w:marTop w:val="0"/>
      <w:marBottom w:val="0"/>
      <w:divBdr>
        <w:top w:val="none" w:sz="0" w:space="0" w:color="auto"/>
        <w:left w:val="none" w:sz="0" w:space="0" w:color="auto"/>
        <w:bottom w:val="none" w:sz="0" w:space="0" w:color="auto"/>
        <w:right w:val="none" w:sz="0" w:space="0" w:color="auto"/>
      </w:divBdr>
    </w:div>
    <w:div w:id="1078867206">
      <w:bodyDiv w:val="1"/>
      <w:marLeft w:val="0"/>
      <w:marRight w:val="0"/>
      <w:marTop w:val="0"/>
      <w:marBottom w:val="0"/>
      <w:divBdr>
        <w:top w:val="none" w:sz="0" w:space="0" w:color="auto"/>
        <w:left w:val="none" w:sz="0" w:space="0" w:color="auto"/>
        <w:bottom w:val="none" w:sz="0" w:space="0" w:color="auto"/>
        <w:right w:val="none" w:sz="0" w:space="0" w:color="auto"/>
      </w:divBdr>
    </w:div>
    <w:div w:id="1100905333">
      <w:bodyDiv w:val="1"/>
      <w:marLeft w:val="0"/>
      <w:marRight w:val="0"/>
      <w:marTop w:val="0"/>
      <w:marBottom w:val="0"/>
      <w:divBdr>
        <w:top w:val="none" w:sz="0" w:space="0" w:color="auto"/>
        <w:left w:val="none" w:sz="0" w:space="0" w:color="auto"/>
        <w:bottom w:val="none" w:sz="0" w:space="0" w:color="auto"/>
        <w:right w:val="none" w:sz="0" w:space="0" w:color="auto"/>
      </w:divBdr>
    </w:div>
    <w:div w:id="1102412168">
      <w:bodyDiv w:val="1"/>
      <w:marLeft w:val="0"/>
      <w:marRight w:val="0"/>
      <w:marTop w:val="0"/>
      <w:marBottom w:val="0"/>
      <w:divBdr>
        <w:top w:val="none" w:sz="0" w:space="0" w:color="auto"/>
        <w:left w:val="none" w:sz="0" w:space="0" w:color="auto"/>
        <w:bottom w:val="none" w:sz="0" w:space="0" w:color="auto"/>
        <w:right w:val="none" w:sz="0" w:space="0" w:color="auto"/>
      </w:divBdr>
    </w:div>
    <w:div w:id="1218471301">
      <w:bodyDiv w:val="1"/>
      <w:marLeft w:val="0"/>
      <w:marRight w:val="0"/>
      <w:marTop w:val="0"/>
      <w:marBottom w:val="0"/>
      <w:divBdr>
        <w:top w:val="none" w:sz="0" w:space="0" w:color="auto"/>
        <w:left w:val="none" w:sz="0" w:space="0" w:color="auto"/>
        <w:bottom w:val="none" w:sz="0" w:space="0" w:color="auto"/>
        <w:right w:val="none" w:sz="0" w:space="0" w:color="auto"/>
      </w:divBdr>
    </w:div>
    <w:div w:id="1311060538">
      <w:bodyDiv w:val="1"/>
      <w:marLeft w:val="0"/>
      <w:marRight w:val="0"/>
      <w:marTop w:val="0"/>
      <w:marBottom w:val="0"/>
      <w:divBdr>
        <w:top w:val="none" w:sz="0" w:space="0" w:color="auto"/>
        <w:left w:val="none" w:sz="0" w:space="0" w:color="auto"/>
        <w:bottom w:val="none" w:sz="0" w:space="0" w:color="auto"/>
        <w:right w:val="none" w:sz="0" w:space="0" w:color="auto"/>
      </w:divBdr>
    </w:div>
    <w:div w:id="1323316668">
      <w:bodyDiv w:val="1"/>
      <w:marLeft w:val="0"/>
      <w:marRight w:val="0"/>
      <w:marTop w:val="0"/>
      <w:marBottom w:val="0"/>
      <w:divBdr>
        <w:top w:val="none" w:sz="0" w:space="0" w:color="auto"/>
        <w:left w:val="none" w:sz="0" w:space="0" w:color="auto"/>
        <w:bottom w:val="none" w:sz="0" w:space="0" w:color="auto"/>
        <w:right w:val="none" w:sz="0" w:space="0" w:color="auto"/>
      </w:divBdr>
    </w:div>
    <w:div w:id="1339314228">
      <w:bodyDiv w:val="1"/>
      <w:marLeft w:val="0"/>
      <w:marRight w:val="0"/>
      <w:marTop w:val="0"/>
      <w:marBottom w:val="0"/>
      <w:divBdr>
        <w:top w:val="none" w:sz="0" w:space="0" w:color="auto"/>
        <w:left w:val="none" w:sz="0" w:space="0" w:color="auto"/>
        <w:bottom w:val="none" w:sz="0" w:space="0" w:color="auto"/>
        <w:right w:val="none" w:sz="0" w:space="0" w:color="auto"/>
      </w:divBdr>
    </w:div>
    <w:div w:id="1355036383">
      <w:bodyDiv w:val="1"/>
      <w:marLeft w:val="0"/>
      <w:marRight w:val="0"/>
      <w:marTop w:val="0"/>
      <w:marBottom w:val="0"/>
      <w:divBdr>
        <w:top w:val="none" w:sz="0" w:space="0" w:color="auto"/>
        <w:left w:val="none" w:sz="0" w:space="0" w:color="auto"/>
        <w:bottom w:val="none" w:sz="0" w:space="0" w:color="auto"/>
        <w:right w:val="none" w:sz="0" w:space="0" w:color="auto"/>
      </w:divBdr>
    </w:div>
    <w:div w:id="1368868588">
      <w:bodyDiv w:val="1"/>
      <w:marLeft w:val="0"/>
      <w:marRight w:val="0"/>
      <w:marTop w:val="0"/>
      <w:marBottom w:val="0"/>
      <w:divBdr>
        <w:top w:val="none" w:sz="0" w:space="0" w:color="auto"/>
        <w:left w:val="none" w:sz="0" w:space="0" w:color="auto"/>
        <w:bottom w:val="none" w:sz="0" w:space="0" w:color="auto"/>
        <w:right w:val="none" w:sz="0" w:space="0" w:color="auto"/>
      </w:divBdr>
    </w:div>
    <w:div w:id="1370299431">
      <w:bodyDiv w:val="1"/>
      <w:marLeft w:val="0"/>
      <w:marRight w:val="0"/>
      <w:marTop w:val="0"/>
      <w:marBottom w:val="0"/>
      <w:divBdr>
        <w:top w:val="none" w:sz="0" w:space="0" w:color="auto"/>
        <w:left w:val="none" w:sz="0" w:space="0" w:color="auto"/>
        <w:bottom w:val="none" w:sz="0" w:space="0" w:color="auto"/>
        <w:right w:val="none" w:sz="0" w:space="0" w:color="auto"/>
      </w:divBdr>
    </w:div>
    <w:div w:id="1404719838">
      <w:bodyDiv w:val="1"/>
      <w:marLeft w:val="0"/>
      <w:marRight w:val="0"/>
      <w:marTop w:val="0"/>
      <w:marBottom w:val="0"/>
      <w:divBdr>
        <w:top w:val="none" w:sz="0" w:space="0" w:color="auto"/>
        <w:left w:val="none" w:sz="0" w:space="0" w:color="auto"/>
        <w:bottom w:val="none" w:sz="0" w:space="0" w:color="auto"/>
        <w:right w:val="none" w:sz="0" w:space="0" w:color="auto"/>
      </w:divBdr>
    </w:div>
    <w:div w:id="1446731582">
      <w:bodyDiv w:val="1"/>
      <w:marLeft w:val="0"/>
      <w:marRight w:val="0"/>
      <w:marTop w:val="0"/>
      <w:marBottom w:val="0"/>
      <w:divBdr>
        <w:top w:val="none" w:sz="0" w:space="0" w:color="auto"/>
        <w:left w:val="none" w:sz="0" w:space="0" w:color="auto"/>
        <w:bottom w:val="none" w:sz="0" w:space="0" w:color="auto"/>
        <w:right w:val="none" w:sz="0" w:space="0" w:color="auto"/>
      </w:divBdr>
    </w:div>
    <w:div w:id="1450510850">
      <w:bodyDiv w:val="1"/>
      <w:marLeft w:val="0"/>
      <w:marRight w:val="0"/>
      <w:marTop w:val="0"/>
      <w:marBottom w:val="0"/>
      <w:divBdr>
        <w:top w:val="none" w:sz="0" w:space="0" w:color="auto"/>
        <w:left w:val="none" w:sz="0" w:space="0" w:color="auto"/>
        <w:bottom w:val="none" w:sz="0" w:space="0" w:color="auto"/>
        <w:right w:val="none" w:sz="0" w:space="0" w:color="auto"/>
      </w:divBdr>
    </w:div>
    <w:div w:id="1484354027">
      <w:bodyDiv w:val="1"/>
      <w:marLeft w:val="0"/>
      <w:marRight w:val="0"/>
      <w:marTop w:val="0"/>
      <w:marBottom w:val="0"/>
      <w:divBdr>
        <w:top w:val="none" w:sz="0" w:space="0" w:color="auto"/>
        <w:left w:val="none" w:sz="0" w:space="0" w:color="auto"/>
        <w:bottom w:val="none" w:sz="0" w:space="0" w:color="auto"/>
        <w:right w:val="none" w:sz="0" w:space="0" w:color="auto"/>
      </w:divBdr>
    </w:div>
    <w:div w:id="1512643396">
      <w:bodyDiv w:val="1"/>
      <w:marLeft w:val="0"/>
      <w:marRight w:val="0"/>
      <w:marTop w:val="0"/>
      <w:marBottom w:val="0"/>
      <w:divBdr>
        <w:top w:val="none" w:sz="0" w:space="0" w:color="auto"/>
        <w:left w:val="none" w:sz="0" w:space="0" w:color="auto"/>
        <w:bottom w:val="none" w:sz="0" w:space="0" w:color="auto"/>
        <w:right w:val="none" w:sz="0" w:space="0" w:color="auto"/>
      </w:divBdr>
    </w:div>
    <w:div w:id="1540703147">
      <w:bodyDiv w:val="1"/>
      <w:marLeft w:val="0"/>
      <w:marRight w:val="0"/>
      <w:marTop w:val="0"/>
      <w:marBottom w:val="0"/>
      <w:divBdr>
        <w:top w:val="none" w:sz="0" w:space="0" w:color="auto"/>
        <w:left w:val="none" w:sz="0" w:space="0" w:color="auto"/>
        <w:bottom w:val="none" w:sz="0" w:space="0" w:color="auto"/>
        <w:right w:val="none" w:sz="0" w:space="0" w:color="auto"/>
      </w:divBdr>
    </w:div>
    <w:div w:id="1543709340">
      <w:bodyDiv w:val="1"/>
      <w:marLeft w:val="0"/>
      <w:marRight w:val="0"/>
      <w:marTop w:val="0"/>
      <w:marBottom w:val="0"/>
      <w:divBdr>
        <w:top w:val="none" w:sz="0" w:space="0" w:color="auto"/>
        <w:left w:val="none" w:sz="0" w:space="0" w:color="auto"/>
        <w:bottom w:val="none" w:sz="0" w:space="0" w:color="auto"/>
        <w:right w:val="none" w:sz="0" w:space="0" w:color="auto"/>
      </w:divBdr>
    </w:div>
    <w:div w:id="1649507641">
      <w:bodyDiv w:val="1"/>
      <w:marLeft w:val="0"/>
      <w:marRight w:val="0"/>
      <w:marTop w:val="0"/>
      <w:marBottom w:val="0"/>
      <w:divBdr>
        <w:top w:val="none" w:sz="0" w:space="0" w:color="auto"/>
        <w:left w:val="none" w:sz="0" w:space="0" w:color="auto"/>
        <w:bottom w:val="none" w:sz="0" w:space="0" w:color="auto"/>
        <w:right w:val="none" w:sz="0" w:space="0" w:color="auto"/>
      </w:divBdr>
    </w:div>
    <w:div w:id="1676492144">
      <w:bodyDiv w:val="1"/>
      <w:marLeft w:val="0"/>
      <w:marRight w:val="0"/>
      <w:marTop w:val="0"/>
      <w:marBottom w:val="0"/>
      <w:divBdr>
        <w:top w:val="none" w:sz="0" w:space="0" w:color="auto"/>
        <w:left w:val="none" w:sz="0" w:space="0" w:color="auto"/>
        <w:bottom w:val="none" w:sz="0" w:space="0" w:color="auto"/>
        <w:right w:val="none" w:sz="0" w:space="0" w:color="auto"/>
      </w:divBdr>
    </w:div>
    <w:div w:id="1703894694">
      <w:bodyDiv w:val="1"/>
      <w:marLeft w:val="0"/>
      <w:marRight w:val="0"/>
      <w:marTop w:val="0"/>
      <w:marBottom w:val="0"/>
      <w:divBdr>
        <w:top w:val="none" w:sz="0" w:space="0" w:color="auto"/>
        <w:left w:val="none" w:sz="0" w:space="0" w:color="auto"/>
        <w:bottom w:val="none" w:sz="0" w:space="0" w:color="auto"/>
        <w:right w:val="none" w:sz="0" w:space="0" w:color="auto"/>
      </w:divBdr>
    </w:div>
    <w:div w:id="1780025818">
      <w:bodyDiv w:val="1"/>
      <w:marLeft w:val="0"/>
      <w:marRight w:val="0"/>
      <w:marTop w:val="0"/>
      <w:marBottom w:val="0"/>
      <w:divBdr>
        <w:top w:val="none" w:sz="0" w:space="0" w:color="auto"/>
        <w:left w:val="none" w:sz="0" w:space="0" w:color="auto"/>
        <w:bottom w:val="none" w:sz="0" w:space="0" w:color="auto"/>
        <w:right w:val="none" w:sz="0" w:space="0" w:color="auto"/>
      </w:divBdr>
    </w:div>
    <w:div w:id="1784183283">
      <w:bodyDiv w:val="1"/>
      <w:marLeft w:val="0"/>
      <w:marRight w:val="0"/>
      <w:marTop w:val="0"/>
      <w:marBottom w:val="0"/>
      <w:divBdr>
        <w:top w:val="none" w:sz="0" w:space="0" w:color="auto"/>
        <w:left w:val="none" w:sz="0" w:space="0" w:color="auto"/>
        <w:bottom w:val="none" w:sz="0" w:space="0" w:color="auto"/>
        <w:right w:val="none" w:sz="0" w:space="0" w:color="auto"/>
      </w:divBdr>
    </w:div>
    <w:div w:id="1793015753">
      <w:bodyDiv w:val="1"/>
      <w:marLeft w:val="0"/>
      <w:marRight w:val="0"/>
      <w:marTop w:val="0"/>
      <w:marBottom w:val="0"/>
      <w:divBdr>
        <w:top w:val="none" w:sz="0" w:space="0" w:color="auto"/>
        <w:left w:val="none" w:sz="0" w:space="0" w:color="auto"/>
        <w:bottom w:val="none" w:sz="0" w:space="0" w:color="auto"/>
        <w:right w:val="none" w:sz="0" w:space="0" w:color="auto"/>
      </w:divBdr>
    </w:div>
    <w:div w:id="1815872445">
      <w:bodyDiv w:val="1"/>
      <w:marLeft w:val="0"/>
      <w:marRight w:val="0"/>
      <w:marTop w:val="0"/>
      <w:marBottom w:val="0"/>
      <w:divBdr>
        <w:top w:val="none" w:sz="0" w:space="0" w:color="auto"/>
        <w:left w:val="none" w:sz="0" w:space="0" w:color="auto"/>
        <w:bottom w:val="none" w:sz="0" w:space="0" w:color="auto"/>
        <w:right w:val="none" w:sz="0" w:space="0" w:color="auto"/>
      </w:divBdr>
    </w:div>
    <w:div w:id="1884828286">
      <w:bodyDiv w:val="1"/>
      <w:marLeft w:val="0"/>
      <w:marRight w:val="0"/>
      <w:marTop w:val="0"/>
      <w:marBottom w:val="0"/>
      <w:divBdr>
        <w:top w:val="none" w:sz="0" w:space="0" w:color="auto"/>
        <w:left w:val="none" w:sz="0" w:space="0" w:color="auto"/>
        <w:bottom w:val="none" w:sz="0" w:space="0" w:color="auto"/>
        <w:right w:val="none" w:sz="0" w:space="0" w:color="auto"/>
      </w:divBdr>
    </w:div>
    <w:div w:id="1984305700">
      <w:bodyDiv w:val="1"/>
      <w:marLeft w:val="0"/>
      <w:marRight w:val="0"/>
      <w:marTop w:val="0"/>
      <w:marBottom w:val="0"/>
      <w:divBdr>
        <w:top w:val="none" w:sz="0" w:space="0" w:color="auto"/>
        <w:left w:val="none" w:sz="0" w:space="0" w:color="auto"/>
        <w:bottom w:val="none" w:sz="0" w:space="0" w:color="auto"/>
        <w:right w:val="none" w:sz="0" w:space="0" w:color="auto"/>
      </w:divBdr>
    </w:div>
    <w:div w:id="1990278728">
      <w:bodyDiv w:val="1"/>
      <w:marLeft w:val="0"/>
      <w:marRight w:val="0"/>
      <w:marTop w:val="0"/>
      <w:marBottom w:val="0"/>
      <w:divBdr>
        <w:top w:val="none" w:sz="0" w:space="0" w:color="auto"/>
        <w:left w:val="none" w:sz="0" w:space="0" w:color="auto"/>
        <w:bottom w:val="none" w:sz="0" w:space="0" w:color="auto"/>
        <w:right w:val="none" w:sz="0" w:space="0" w:color="auto"/>
      </w:divBdr>
    </w:div>
    <w:div w:id="2017925447">
      <w:bodyDiv w:val="1"/>
      <w:marLeft w:val="0"/>
      <w:marRight w:val="0"/>
      <w:marTop w:val="0"/>
      <w:marBottom w:val="0"/>
      <w:divBdr>
        <w:top w:val="none" w:sz="0" w:space="0" w:color="auto"/>
        <w:left w:val="none" w:sz="0" w:space="0" w:color="auto"/>
        <w:bottom w:val="none" w:sz="0" w:space="0" w:color="auto"/>
        <w:right w:val="none" w:sz="0" w:space="0" w:color="auto"/>
      </w:divBdr>
    </w:div>
    <w:div w:id="2057075974">
      <w:bodyDiv w:val="1"/>
      <w:marLeft w:val="0"/>
      <w:marRight w:val="0"/>
      <w:marTop w:val="0"/>
      <w:marBottom w:val="0"/>
      <w:divBdr>
        <w:top w:val="none" w:sz="0" w:space="0" w:color="auto"/>
        <w:left w:val="none" w:sz="0" w:space="0" w:color="auto"/>
        <w:bottom w:val="none" w:sz="0" w:space="0" w:color="auto"/>
        <w:right w:val="none" w:sz="0" w:space="0" w:color="auto"/>
      </w:divBdr>
    </w:div>
    <w:div w:id="21442324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490AE4-9F15-4DBA-9422-BB3C1926E5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8</Pages>
  <Words>5149</Words>
  <Characters>29355</Characters>
  <Application>Microsoft Office Word</Application>
  <DocSecurity>0</DocSecurity>
  <Lines>244</Lines>
  <Paragraphs>68</Paragraphs>
  <ScaleCrop>false</ScaleCrop>
  <Company/>
  <LinksUpToDate>false</LinksUpToDate>
  <CharactersWithSpaces>34436</CharactersWithSpaces>
  <SharedDoc>false</SharedDoc>
  <HLinks>
    <vt:vector size="468" baseType="variant">
      <vt:variant>
        <vt:i4>1441854</vt:i4>
      </vt:variant>
      <vt:variant>
        <vt:i4>464</vt:i4>
      </vt:variant>
      <vt:variant>
        <vt:i4>0</vt:i4>
      </vt:variant>
      <vt:variant>
        <vt:i4>5</vt:i4>
      </vt:variant>
      <vt:variant>
        <vt:lpwstr/>
      </vt:variant>
      <vt:variant>
        <vt:lpwstr>_Toc141175914</vt:lpwstr>
      </vt:variant>
      <vt:variant>
        <vt:i4>1441854</vt:i4>
      </vt:variant>
      <vt:variant>
        <vt:i4>458</vt:i4>
      </vt:variant>
      <vt:variant>
        <vt:i4>0</vt:i4>
      </vt:variant>
      <vt:variant>
        <vt:i4>5</vt:i4>
      </vt:variant>
      <vt:variant>
        <vt:lpwstr/>
      </vt:variant>
      <vt:variant>
        <vt:lpwstr>_Toc141175913</vt:lpwstr>
      </vt:variant>
      <vt:variant>
        <vt:i4>1441854</vt:i4>
      </vt:variant>
      <vt:variant>
        <vt:i4>452</vt:i4>
      </vt:variant>
      <vt:variant>
        <vt:i4>0</vt:i4>
      </vt:variant>
      <vt:variant>
        <vt:i4>5</vt:i4>
      </vt:variant>
      <vt:variant>
        <vt:lpwstr/>
      </vt:variant>
      <vt:variant>
        <vt:lpwstr>_Toc141175912</vt:lpwstr>
      </vt:variant>
      <vt:variant>
        <vt:i4>1441854</vt:i4>
      </vt:variant>
      <vt:variant>
        <vt:i4>446</vt:i4>
      </vt:variant>
      <vt:variant>
        <vt:i4>0</vt:i4>
      </vt:variant>
      <vt:variant>
        <vt:i4>5</vt:i4>
      </vt:variant>
      <vt:variant>
        <vt:lpwstr/>
      </vt:variant>
      <vt:variant>
        <vt:lpwstr>_Toc141175911</vt:lpwstr>
      </vt:variant>
      <vt:variant>
        <vt:i4>1441854</vt:i4>
      </vt:variant>
      <vt:variant>
        <vt:i4>440</vt:i4>
      </vt:variant>
      <vt:variant>
        <vt:i4>0</vt:i4>
      </vt:variant>
      <vt:variant>
        <vt:i4>5</vt:i4>
      </vt:variant>
      <vt:variant>
        <vt:lpwstr/>
      </vt:variant>
      <vt:variant>
        <vt:lpwstr>_Toc141175910</vt:lpwstr>
      </vt:variant>
      <vt:variant>
        <vt:i4>1507390</vt:i4>
      </vt:variant>
      <vt:variant>
        <vt:i4>434</vt:i4>
      </vt:variant>
      <vt:variant>
        <vt:i4>0</vt:i4>
      </vt:variant>
      <vt:variant>
        <vt:i4>5</vt:i4>
      </vt:variant>
      <vt:variant>
        <vt:lpwstr/>
      </vt:variant>
      <vt:variant>
        <vt:lpwstr>_Toc141175909</vt:lpwstr>
      </vt:variant>
      <vt:variant>
        <vt:i4>1507390</vt:i4>
      </vt:variant>
      <vt:variant>
        <vt:i4>428</vt:i4>
      </vt:variant>
      <vt:variant>
        <vt:i4>0</vt:i4>
      </vt:variant>
      <vt:variant>
        <vt:i4>5</vt:i4>
      </vt:variant>
      <vt:variant>
        <vt:lpwstr/>
      </vt:variant>
      <vt:variant>
        <vt:lpwstr>_Toc141175908</vt:lpwstr>
      </vt:variant>
      <vt:variant>
        <vt:i4>1507390</vt:i4>
      </vt:variant>
      <vt:variant>
        <vt:i4>422</vt:i4>
      </vt:variant>
      <vt:variant>
        <vt:i4>0</vt:i4>
      </vt:variant>
      <vt:variant>
        <vt:i4>5</vt:i4>
      </vt:variant>
      <vt:variant>
        <vt:lpwstr/>
      </vt:variant>
      <vt:variant>
        <vt:lpwstr>_Toc141175907</vt:lpwstr>
      </vt:variant>
      <vt:variant>
        <vt:i4>1507390</vt:i4>
      </vt:variant>
      <vt:variant>
        <vt:i4>416</vt:i4>
      </vt:variant>
      <vt:variant>
        <vt:i4>0</vt:i4>
      </vt:variant>
      <vt:variant>
        <vt:i4>5</vt:i4>
      </vt:variant>
      <vt:variant>
        <vt:lpwstr/>
      </vt:variant>
      <vt:variant>
        <vt:lpwstr>_Toc141175906</vt:lpwstr>
      </vt:variant>
      <vt:variant>
        <vt:i4>1507390</vt:i4>
      </vt:variant>
      <vt:variant>
        <vt:i4>410</vt:i4>
      </vt:variant>
      <vt:variant>
        <vt:i4>0</vt:i4>
      </vt:variant>
      <vt:variant>
        <vt:i4>5</vt:i4>
      </vt:variant>
      <vt:variant>
        <vt:lpwstr/>
      </vt:variant>
      <vt:variant>
        <vt:lpwstr>_Toc141175905</vt:lpwstr>
      </vt:variant>
      <vt:variant>
        <vt:i4>1507390</vt:i4>
      </vt:variant>
      <vt:variant>
        <vt:i4>404</vt:i4>
      </vt:variant>
      <vt:variant>
        <vt:i4>0</vt:i4>
      </vt:variant>
      <vt:variant>
        <vt:i4>5</vt:i4>
      </vt:variant>
      <vt:variant>
        <vt:lpwstr/>
      </vt:variant>
      <vt:variant>
        <vt:lpwstr>_Toc141175904</vt:lpwstr>
      </vt:variant>
      <vt:variant>
        <vt:i4>1507390</vt:i4>
      </vt:variant>
      <vt:variant>
        <vt:i4>398</vt:i4>
      </vt:variant>
      <vt:variant>
        <vt:i4>0</vt:i4>
      </vt:variant>
      <vt:variant>
        <vt:i4>5</vt:i4>
      </vt:variant>
      <vt:variant>
        <vt:lpwstr/>
      </vt:variant>
      <vt:variant>
        <vt:lpwstr>_Toc141175903</vt:lpwstr>
      </vt:variant>
      <vt:variant>
        <vt:i4>1507390</vt:i4>
      </vt:variant>
      <vt:variant>
        <vt:i4>392</vt:i4>
      </vt:variant>
      <vt:variant>
        <vt:i4>0</vt:i4>
      </vt:variant>
      <vt:variant>
        <vt:i4>5</vt:i4>
      </vt:variant>
      <vt:variant>
        <vt:lpwstr/>
      </vt:variant>
      <vt:variant>
        <vt:lpwstr>_Toc141175902</vt:lpwstr>
      </vt:variant>
      <vt:variant>
        <vt:i4>1507390</vt:i4>
      </vt:variant>
      <vt:variant>
        <vt:i4>386</vt:i4>
      </vt:variant>
      <vt:variant>
        <vt:i4>0</vt:i4>
      </vt:variant>
      <vt:variant>
        <vt:i4>5</vt:i4>
      </vt:variant>
      <vt:variant>
        <vt:lpwstr/>
      </vt:variant>
      <vt:variant>
        <vt:lpwstr>_Toc141175901</vt:lpwstr>
      </vt:variant>
      <vt:variant>
        <vt:i4>1507390</vt:i4>
      </vt:variant>
      <vt:variant>
        <vt:i4>380</vt:i4>
      </vt:variant>
      <vt:variant>
        <vt:i4>0</vt:i4>
      </vt:variant>
      <vt:variant>
        <vt:i4>5</vt:i4>
      </vt:variant>
      <vt:variant>
        <vt:lpwstr/>
      </vt:variant>
      <vt:variant>
        <vt:lpwstr>_Toc141175900</vt:lpwstr>
      </vt:variant>
      <vt:variant>
        <vt:i4>1966143</vt:i4>
      </vt:variant>
      <vt:variant>
        <vt:i4>374</vt:i4>
      </vt:variant>
      <vt:variant>
        <vt:i4>0</vt:i4>
      </vt:variant>
      <vt:variant>
        <vt:i4>5</vt:i4>
      </vt:variant>
      <vt:variant>
        <vt:lpwstr/>
      </vt:variant>
      <vt:variant>
        <vt:lpwstr>_Toc141175899</vt:lpwstr>
      </vt:variant>
      <vt:variant>
        <vt:i4>1966143</vt:i4>
      </vt:variant>
      <vt:variant>
        <vt:i4>368</vt:i4>
      </vt:variant>
      <vt:variant>
        <vt:i4>0</vt:i4>
      </vt:variant>
      <vt:variant>
        <vt:i4>5</vt:i4>
      </vt:variant>
      <vt:variant>
        <vt:lpwstr/>
      </vt:variant>
      <vt:variant>
        <vt:lpwstr>_Toc141175898</vt:lpwstr>
      </vt:variant>
      <vt:variant>
        <vt:i4>1966143</vt:i4>
      </vt:variant>
      <vt:variant>
        <vt:i4>362</vt:i4>
      </vt:variant>
      <vt:variant>
        <vt:i4>0</vt:i4>
      </vt:variant>
      <vt:variant>
        <vt:i4>5</vt:i4>
      </vt:variant>
      <vt:variant>
        <vt:lpwstr/>
      </vt:variant>
      <vt:variant>
        <vt:lpwstr>_Toc141175897</vt:lpwstr>
      </vt:variant>
      <vt:variant>
        <vt:i4>1966143</vt:i4>
      </vt:variant>
      <vt:variant>
        <vt:i4>356</vt:i4>
      </vt:variant>
      <vt:variant>
        <vt:i4>0</vt:i4>
      </vt:variant>
      <vt:variant>
        <vt:i4>5</vt:i4>
      </vt:variant>
      <vt:variant>
        <vt:lpwstr/>
      </vt:variant>
      <vt:variant>
        <vt:lpwstr>_Toc141175896</vt:lpwstr>
      </vt:variant>
      <vt:variant>
        <vt:i4>1966143</vt:i4>
      </vt:variant>
      <vt:variant>
        <vt:i4>350</vt:i4>
      </vt:variant>
      <vt:variant>
        <vt:i4>0</vt:i4>
      </vt:variant>
      <vt:variant>
        <vt:i4>5</vt:i4>
      </vt:variant>
      <vt:variant>
        <vt:lpwstr/>
      </vt:variant>
      <vt:variant>
        <vt:lpwstr>_Toc141175895</vt:lpwstr>
      </vt:variant>
      <vt:variant>
        <vt:i4>1966143</vt:i4>
      </vt:variant>
      <vt:variant>
        <vt:i4>344</vt:i4>
      </vt:variant>
      <vt:variant>
        <vt:i4>0</vt:i4>
      </vt:variant>
      <vt:variant>
        <vt:i4>5</vt:i4>
      </vt:variant>
      <vt:variant>
        <vt:lpwstr/>
      </vt:variant>
      <vt:variant>
        <vt:lpwstr>_Toc141175894</vt:lpwstr>
      </vt:variant>
      <vt:variant>
        <vt:i4>1966143</vt:i4>
      </vt:variant>
      <vt:variant>
        <vt:i4>338</vt:i4>
      </vt:variant>
      <vt:variant>
        <vt:i4>0</vt:i4>
      </vt:variant>
      <vt:variant>
        <vt:i4>5</vt:i4>
      </vt:variant>
      <vt:variant>
        <vt:lpwstr/>
      </vt:variant>
      <vt:variant>
        <vt:lpwstr>_Toc141175893</vt:lpwstr>
      </vt:variant>
      <vt:variant>
        <vt:i4>1966143</vt:i4>
      </vt:variant>
      <vt:variant>
        <vt:i4>332</vt:i4>
      </vt:variant>
      <vt:variant>
        <vt:i4>0</vt:i4>
      </vt:variant>
      <vt:variant>
        <vt:i4>5</vt:i4>
      </vt:variant>
      <vt:variant>
        <vt:lpwstr/>
      </vt:variant>
      <vt:variant>
        <vt:lpwstr>_Toc141175892</vt:lpwstr>
      </vt:variant>
      <vt:variant>
        <vt:i4>1966143</vt:i4>
      </vt:variant>
      <vt:variant>
        <vt:i4>326</vt:i4>
      </vt:variant>
      <vt:variant>
        <vt:i4>0</vt:i4>
      </vt:variant>
      <vt:variant>
        <vt:i4>5</vt:i4>
      </vt:variant>
      <vt:variant>
        <vt:lpwstr/>
      </vt:variant>
      <vt:variant>
        <vt:lpwstr>_Toc141175891</vt:lpwstr>
      </vt:variant>
      <vt:variant>
        <vt:i4>1966143</vt:i4>
      </vt:variant>
      <vt:variant>
        <vt:i4>320</vt:i4>
      </vt:variant>
      <vt:variant>
        <vt:i4>0</vt:i4>
      </vt:variant>
      <vt:variant>
        <vt:i4>5</vt:i4>
      </vt:variant>
      <vt:variant>
        <vt:lpwstr/>
      </vt:variant>
      <vt:variant>
        <vt:lpwstr>_Toc141175890</vt:lpwstr>
      </vt:variant>
      <vt:variant>
        <vt:i4>2031679</vt:i4>
      </vt:variant>
      <vt:variant>
        <vt:i4>314</vt:i4>
      </vt:variant>
      <vt:variant>
        <vt:i4>0</vt:i4>
      </vt:variant>
      <vt:variant>
        <vt:i4>5</vt:i4>
      </vt:variant>
      <vt:variant>
        <vt:lpwstr/>
      </vt:variant>
      <vt:variant>
        <vt:lpwstr>_Toc141175889</vt:lpwstr>
      </vt:variant>
      <vt:variant>
        <vt:i4>2031679</vt:i4>
      </vt:variant>
      <vt:variant>
        <vt:i4>308</vt:i4>
      </vt:variant>
      <vt:variant>
        <vt:i4>0</vt:i4>
      </vt:variant>
      <vt:variant>
        <vt:i4>5</vt:i4>
      </vt:variant>
      <vt:variant>
        <vt:lpwstr/>
      </vt:variant>
      <vt:variant>
        <vt:lpwstr>_Toc141175888</vt:lpwstr>
      </vt:variant>
      <vt:variant>
        <vt:i4>2031679</vt:i4>
      </vt:variant>
      <vt:variant>
        <vt:i4>302</vt:i4>
      </vt:variant>
      <vt:variant>
        <vt:i4>0</vt:i4>
      </vt:variant>
      <vt:variant>
        <vt:i4>5</vt:i4>
      </vt:variant>
      <vt:variant>
        <vt:lpwstr/>
      </vt:variant>
      <vt:variant>
        <vt:lpwstr>_Toc141175887</vt:lpwstr>
      </vt:variant>
      <vt:variant>
        <vt:i4>2031679</vt:i4>
      </vt:variant>
      <vt:variant>
        <vt:i4>296</vt:i4>
      </vt:variant>
      <vt:variant>
        <vt:i4>0</vt:i4>
      </vt:variant>
      <vt:variant>
        <vt:i4>5</vt:i4>
      </vt:variant>
      <vt:variant>
        <vt:lpwstr/>
      </vt:variant>
      <vt:variant>
        <vt:lpwstr>_Toc141175886</vt:lpwstr>
      </vt:variant>
      <vt:variant>
        <vt:i4>2031679</vt:i4>
      </vt:variant>
      <vt:variant>
        <vt:i4>290</vt:i4>
      </vt:variant>
      <vt:variant>
        <vt:i4>0</vt:i4>
      </vt:variant>
      <vt:variant>
        <vt:i4>5</vt:i4>
      </vt:variant>
      <vt:variant>
        <vt:lpwstr/>
      </vt:variant>
      <vt:variant>
        <vt:lpwstr>_Toc141175885</vt:lpwstr>
      </vt:variant>
      <vt:variant>
        <vt:i4>2031679</vt:i4>
      </vt:variant>
      <vt:variant>
        <vt:i4>284</vt:i4>
      </vt:variant>
      <vt:variant>
        <vt:i4>0</vt:i4>
      </vt:variant>
      <vt:variant>
        <vt:i4>5</vt:i4>
      </vt:variant>
      <vt:variant>
        <vt:lpwstr/>
      </vt:variant>
      <vt:variant>
        <vt:lpwstr>_Toc141175884</vt:lpwstr>
      </vt:variant>
      <vt:variant>
        <vt:i4>2031679</vt:i4>
      </vt:variant>
      <vt:variant>
        <vt:i4>278</vt:i4>
      </vt:variant>
      <vt:variant>
        <vt:i4>0</vt:i4>
      </vt:variant>
      <vt:variant>
        <vt:i4>5</vt:i4>
      </vt:variant>
      <vt:variant>
        <vt:lpwstr/>
      </vt:variant>
      <vt:variant>
        <vt:lpwstr>_Toc141175883</vt:lpwstr>
      </vt:variant>
      <vt:variant>
        <vt:i4>2031679</vt:i4>
      </vt:variant>
      <vt:variant>
        <vt:i4>272</vt:i4>
      </vt:variant>
      <vt:variant>
        <vt:i4>0</vt:i4>
      </vt:variant>
      <vt:variant>
        <vt:i4>5</vt:i4>
      </vt:variant>
      <vt:variant>
        <vt:lpwstr/>
      </vt:variant>
      <vt:variant>
        <vt:lpwstr>_Toc141175882</vt:lpwstr>
      </vt:variant>
      <vt:variant>
        <vt:i4>2031679</vt:i4>
      </vt:variant>
      <vt:variant>
        <vt:i4>266</vt:i4>
      </vt:variant>
      <vt:variant>
        <vt:i4>0</vt:i4>
      </vt:variant>
      <vt:variant>
        <vt:i4>5</vt:i4>
      </vt:variant>
      <vt:variant>
        <vt:lpwstr/>
      </vt:variant>
      <vt:variant>
        <vt:lpwstr>_Toc141175881</vt:lpwstr>
      </vt:variant>
      <vt:variant>
        <vt:i4>2031679</vt:i4>
      </vt:variant>
      <vt:variant>
        <vt:i4>260</vt:i4>
      </vt:variant>
      <vt:variant>
        <vt:i4>0</vt:i4>
      </vt:variant>
      <vt:variant>
        <vt:i4>5</vt:i4>
      </vt:variant>
      <vt:variant>
        <vt:lpwstr/>
      </vt:variant>
      <vt:variant>
        <vt:lpwstr>_Toc141175880</vt:lpwstr>
      </vt:variant>
      <vt:variant>
        <vt:i4>1048639</vt:i4>
      </vt:variant>
      <vt:variant>
        <vt:i4>254</vt:i4>
      </vt:variant>
      <vt:variant>
        <vt:i4>0</vt:i4>
      </vt:variant>
      <vt:variant>
        <vt:i4>5</vt:i4>
      </vt:variant>
      <vt:variant>
        <vt:lpwstr/>
      </vt:variant>
      <vt:variant>
        <vt:lpwstr>_Toc141175879</vt:lpwstr>
      </vt:variant>
      <vt:variant>
        <vt:i4>1048639</vt:i4>
      </vt:variant>
      <vt:variant>
        <vt:i4>248</vt:i4>
      </vt:variant>
      <vt:variant>
        <vt:i4>0</vt:i4>
      </vt:variant>
      <vt:variant>
        <vt:i4>5</vt:i4>
      </vt:variant>
      <vt:variant>
        <vt:lpwstr/>
      </vt:variant>
      <vt:variant>
        <vt:lpwstr>_Toc141175878</vt:lpwstr>
      </vt:variant>
      <vt:variant>
        <vt:i4>1048639</vt:i4>
      </vt:variant>
      <vt:variant>
        <vt:i4>242</vt:i4>
      </vt:variant>
      <vt:variant>
        <vt:i4>0</vt:i4>
      </vt:variant>
      <vt:variant>
        <vt:i4>5</vt:i4>
      </vt:variant>
      <vt:variant>
        <vt:lpwstr/>
      </vt:variant>
      <vt:variant>
        <vt:lpwstr>_Toc141175877</vt:lpwstr>
      </vt:variant>
      <vt:variant>
        <vt:i4>1048639</vt:i4>
      </vt:variant>
      <vt:variant>
        <vt:i4>236</vt:i4>
      </vt:variant>
      <vt:variant>
        <vt:i4>0</vt:i4>
      </vt:variant>
      <vt:variant>
        <vt:i4>5</vt:i4>
      </vt:variant>
      <vt:variant>
        <vt:lpwstr/>
      </vt:variant>
      <vt:variant>
        <vt:lpwstr>_Toc141175876</vt:lpwstr>
      </vt:variant>
      <vt:variant>
        <vt:i4>1048639</vt:i4>
      </vt:variant>
      <vt:variant>
        <vt:i4>230</vt:i4>
      </vt:variant>
      <vt:variant>
        <vt:i4>0</vt:i4>
      </vt:variant>
      <vt:variant>
        <vt:i4>5</vt:i4>
      </vt:variant>
      <vt:variant>
        <vt:lpwstr/>
      </vt:variant>
      <vt:variant>
        <vt:lpwstr>_Toc141175875</vt:lpwstr>
      </vt:variant>
      <vt:variant>
        <vt:i4>1048639</vt:i4>
      </vt:variant>
      <vt:variant>
        <vt:i4>224</vt:i4>
      </vt:variant>
      <vt:variant>
        <vt:i4>0</vt:i4>
      </vt:variant>
      <vt:variant>
        <vt:i4>5</vt:i4>
      </vt:variant>
      <vt:variant>
        <vt:lpwstr/>
      </vt:variant>
      <vt:variant>
        <vt:lpwstr>_Toc141175874</vt:lpwstr>
      </vt:variant>
      <vt:variant>
        <vt:i4>1048639</vt:i4>
      </vt:variant>
      <vt:variant>
        <vt:i4>218</vt:i4>
      </vt:variant>
      <vt:variant>
        <vt:i4>0</vt:i4>
      </vt:variant>
      <vt:variant>
        <vt:i4>5</vt:i4>
      </vt:variant>
      <vt:variant>
        <vt:lpwstr/>
      </vt:variant>
      <vt:variant>
        <vt:lpwstr>_Toc141175873</vt:lpwstr>
      </vt:variant>
      <vt:variant>
        <vt:i4>1048639</vt:i4>
      </vt:variant>
      <vt:variant>
        <vt:i4>212</vt:i4>
      </vt:variant>
      <vt:variant>
        <vt:i4>0</vt:i4>
      </vt:variant>
      <vt:variant>
        <vt:i4>5</vt:i4>
      </vt:variant>
      <vt:variant>
        <vt:lpwstr/>
      </vt:variant>
      <vt:variant>
        <vt:lpwstr>_Toc141175872</vt:lpwstr>
      </vt:variant>
      <vt:variant>
        <vt:i4>1048639</vt:i4>
      </vt:variant>
      <vt:variant>
        <vt:i4>206</vt:i4>
      </vt:variant>
      <vt:variant>
        <vt:i4>0</vt:i4>
      </vt:variant>
      <vt:variant>
        <vt:i4>5</vt:i4>
      </vt:variant>
      <vt:variant>
        <vt:lpwstr/>
      </vt:variant>
      <vt:variant>
        <vt:lpwstr>_Toc141175871</vt:lpwstr>
      </vt:variant>
      <vt:variant>
        <vt:i4>1048639</vt:i4>
      </vt:variant>
      <vt:variant>
        <vt:i4>200</vt:i4>
      </vt:variant>
      <vt:variant>
        <vt:i4>0</vt:i4>
      </vt:variant>
      <vt:variant>
        <vt:i4>5</vt:i4>
      </vt:variant>
      <vt:variant>
        <vt:lpwstr/>
      </vt:variant>
      <vt:variant>
        <vt:lpwstr>_Toc141175870</vt:lpwstr>
      </vt:variant>
      <vt:variant>
        <vt:i4>1114175</vt:i4>
      </vt:variant>
      <vt:variant>
        <vt:i4>194</vt:i4>
      </vt:variant>
      <vt:variant>
        <vt:i4>0</vt:i4>
      </vt:variant>
      <vt:variant>
        <vt:i4>5</vt:i4>
      </vt:variant>
      <vt:variant>
        <vt:lpwstr/>
      </vt:variant>
      <vt:variant>
        <vt:lpwstr>_Toc141175869</vt:lpwstr>
      </vt:variant>
      <vt:variant>
        <vt:i4>1114175</vt:i4>
      </vt:variant>
      <vt:variant>
        <vt:i4>188</vt:i4>
      </vt:variant>
      <vt:variant>
        <vt:i4>0</vt:i4>
      </vt:variant>
      <vt:variant>
        <vt:i4>5</vt:i4>
      </vt:variant>
      <vt:variant>
        <vt:lpwstr/>
      </vt:variant>
      <vt:variant>
        <vt:lpwstr>_Toc141175868</vt:lpwstr>
      </vt:variant>
      <vt:variant>
        <vt:i4>1114175</vt:i4>
      </vt:variant>
      <vt:variant>
        <vt:i4>182</vt:i4>
      </vt:variant>
      <vt:variant>
        <vt:i4>0</vt:i4>
      </vt:variant>
      <vt:variant>
        <vt:i4>5</vt:i4>
      </vt:variant>
      <vt:variant>
        <vt:lpwstr/>
      </vt:variant>
      <vt:variant>
        <vt:lpwstr>_Toc141175867</vt:lpwstr>
      </vt:variant>
      <vt:variant>
        <vt:i4>1114175</vt:i4>
      </vt:variant>
      <vt:variant>
        <vt:i4>176</vt:i4>
      </vt:variant>
      <vt:variant>
        <vt:i4>0</vt:i4>
      </vt:variant>
      <vt:variant>
        <vt:i4>5</vt:i4>
      </vt:variant>
      <vt:variant>
        <vt:lpwstr/>
      </vt:variant>
      <vt:variant>
        <vt:lpwstr>_Toc141175866</vt:lpwstr>
      </vt:variant>
      <vt:variant>
        <vt:i4>1114175</vt:i4>
      </vt:variant>
      <vt:variant>
        <vt:i4>170</vt:i4>
      </vt:variant>
      <vt:variant>
        <vt:i4>0</vt:i4>
      </vt:variant>
      <vt:variant>
        <vt:i4>5</vt:i4>
      </vt:variant>
      <vt:variant>
        <vt:lpwstr/>
      </vt:variant>
      <vt:variant>
        <vt:lpwstr>_Toc141175865</vt:lpwstr>
      </vt:variant>
      <vt:variant>
        <vt:i4>1114175</vt:i4>
      </vt:variant>
      <vt:variant>
        <vt:i4>164</vt:i4>
      </vt:variant>
      <vt:variant>
        <vt:i4>0</vt:i4>
      </vt:variant>
      <vt:variant>
        <vt:i4>5</vt:i4>
      </vt:variant>
      <vt:variant>
        <vt:lpwstr/>
      </vt:variant>
      <vt:variant>
        <vt:lpwstr>_Toc141175864</vt:lpwstr>
      </vt:variant>
      <vt:variant>
        <vt:i4>1114175</vt:i4>
      </vt:variant>
      <vt:variant>
        <vt:i4>158</vt:i4>
      </vt:variant>
      <vt:variant>
        <vt:i4>0</vt:i4>
      </vt:variant>
      <vt:variant>
        <vt:i4>5</vt:i4>
      </vt:variant>
      <vt:variant>
        <vt:lpwstr/>
      </vt:variant>
      <vt:variant>
        <vt:lpwstr>_Toc141175863</vt:lpwstr>
      </vt:variant>
      <vt:variant>
        <vt:i4>1114175</vt:i4>
      </vt:variant>
      <vt:variant>
        <vt:i4>152</vt:i4>
      </vt:variant>
      <vt:variant>
        <vt:i4>0</vt:i4>
      </vt:variant>
      <vt:variant>
        <vt:i4>5</vt:i4>
      </vt:variant>
      <vt:variant>
        <vt:lpwstr/>
      </vt:variant>
      <vt:variant>
        <vt:lpwstr>_Toc141175862</vt:lpwstr>
      </vt:variant>
      <vt:variant>
        <vt:i4>1114175</vt:i4>
      </vt:variant>
      <vt:variant>
        <vt:i4>146</vt:i4>
      </vt:variant>
      <vt:variant>
        <vt:i4>0</vt:i4>
      </vt:variant>
      <vt:variant>
        <vt:i4>5</vt:i4>
      </vt:variant>
      <vt:variant>
        <vt:lpwstr/>
      </vt:variant>
      <vt:variant>
        <vt:lpwstr>_Toc141175861</vt:lpwstr>
      </vt:variant>
      <vt:variant>
        <vt:i4>1114175</vt:i4>
      </vt:variant>
      <vt:variant>
        <vt:i4>140</vt:i4>
      </vt:variant>
      <vt:variant>
        <vt:i4>0</vt:i4>
      </vt:variant>
      <vt:variant>
        <vt:i4>5</vt:i4>
      </vt:variant>
      <vt:variant>
        <vt:lpwstr/>
      </vt:variant>
      <vt:variant>
        <vt:lpwstr>_Toc141175860</vt:lpwstr>
      </vt:variant>
      <vt:variant>
        <vt:i4>1179711</vt:i4>
      </vt:variant>
      <vt:variant>
        <vt:i4>134</vt:i4>
      </vt:variant>
      <vt:variant>
        <vt:i4>0</vt:i4>
      </vt:variant>
      <vt:variant>
        <vt:i4>5</vt:i4>
      </vt:variant>
      <vt:variant>
        <vt:lpwstr/>
      </vt:variant>
      <vt:variant>
        <vt:lpwstr>_Toc141175859</vt:lpwstr>
      </vt:variant>
      <vt:variant>
        <vt:i4>1179711</vt:i4>
      </vt:variant>
      <vt:variant>
        <vt:i4>128</vt:i4>
      </vt:variant>
      <vt:variant>
        <vt:i4>0</vt:i4>
      </vt:variant>
      <vt:variant>
        <vt:i4>5</vt:i4>
      </vt:variant>
      <vt:variant>
        <vt:lpwstr/>
      </vt:variant>
      <vt:variant>
        <vt:lpwstr>_Toc141175858</vt:lpwstr>
      </vt:variant>
      <vt:variant>
        <vt:i4>1179711</vt:i4>
      </vt:variant>
      <vt:variant>
        <vt:i4>122</vt:i4>
      </vt:variant>
      <vt:variant>
        <vt:i4>0</vt:i4>
      </vt:variant>
      <vt:variant>
        <vt:i4>5</vt:i4>
      </vt:variant>
      <vt:variant>
        <vt:lpwstr/>
      </vt:variant>
      <vt:variant>
        <vt:lpwstr>_Toc141175857</vt:lpwstr>
      </vt:variant>
      <vt:variant>
        <vt:i4>1179711</vt:i4>
      </vt:variant>
      <vt:variant>
        <vt:i4>116</vt:i4>
      </vt:variant>
      <vt:variant>
        <vt:i4>0</vt:i4>
      </vt:variant>
      <vt:variant>
        <vt:i4>5</vt:i4>
      </vt:variant>
      <vt:variant>
        <vt:lpwstr/>
      </vt:variant>
      <vt:variant>
        <vt:lpwstr>_Toc141175856</vt:lpwstr>
      </vt:variant>
      <vt:variant>
        <vt:i4>1179711</vt:i4>
      </vt:variant>
      <vt:variant>
        <vt:i4>110</vt:i4>
      </vt:variant>
      <vt:variant>
        <vt:i4>0</vt:i4>
      </vt:variant>
      <vt:variant>
        <vt:i4>5</vt:i4>
      </vt:variant>
      <vt:variant>
        <vt:lpwstr/>
      </vt:variant>
      <vt:variant>
        <vt:lpwstr>_Toc141175855</vt:lpwstr>
      </vt:variant>
      <vt:variant>
        <vt:i4>1179711</vt:i4>
      </vt:variant>
      <vt:variant>
        <vt:i4>104</vt:i4>
      </vt:variant>
      <vt:variant>
        <vt:i4>0</vt:i4>
      </vt:variant>
      <vt:variant>
        <vt:i4>5</vt:i4>
      </vt:variant>
      <vt:variant>
        <vt:lpwstr/>
      </vt:variant>
      <vt:variant>
        <vt:lpwstr>_Toc141175854</vt:lpwstr>
      </vt:variant>
      <vt:variant>
        <vt:i4>1179711</vt:i4>
      </vt:variant>
      <vt:variant>
        <vt:i4>98</vt:i4>
      </vt:variant>
      <vt:variant>
        <vt:i4>0</vt:i4>
      </vt:variant>
      <vt:variant>
        <vt:i4>5</vt:i4>
      </vt:variant>
      <vt:variant>
        <vt:lpwstr/>
      </vt:variant>
      <vt:variant>
        <vt:lpwstr>_Toc141175853</vt:lpwstr>
      </vt:variant>
      <vt:variant>
        <vt:i4>1179711</vt:i4>
      </vt:variant>
      <vt:variant>
        <vt:i4>92</vt:i4>
      </vt:variant>
      <vt:variant>
        <vt:i4>0</vt:i4>
      </vt:variant>
      <vt:variant>
        <vt:i4>5</vt:i4>
      </vt:variant>
      <vt:variant>
        <vt:lpwstr/>
      </vt:variant>
      <vt:variant>
        <vt:lpwstr>_Toc141175852</vt:lpwstr>
      </vt:variant>
      <vt:variant>
        <vt:i4>1179711</vt:i4>
      </vt:variant>
      <vt:variant>
        <vt:i4>86</vt:i4>
      </vt:variant>
      <vt:variant>
        <vt:i4>0</vt:i4>
      </vt:variant>
      <vt:variant>
        <vt:i4>5</vt:i4>
      </vt:variant>
      <vt:variant>
        <vt:lpwstr/>
      </vt:variant>
      <vt:variant>
        <vt:lpwstr>_Toc141175851</vt:lpwstr>
      </vt:variant>
      <vt:variant>
        <vt:i4>1179711</vt:i4>
      </vt:variant>
      <vt:variant>
        <vt:i4>80</vt:i4>
      </vt:variant>
      <vt:variant>
        <vt:i4>0</vt:i4>
      </vt:variant>
      <vt:variant>
        <vt:i4>5</vt:i4>
      </vt:variant>
      <vt:variant>
        <vt:lpwstr/>
      </vt:variant>
      <vt:variant>
        <vt:lpwstr>_Toc141175850</vt:lpwstr>
      </vt:variant>
      <vt:variant>
        <vt:i4>1245247</vt:i4>
      </vt:variant>
      <vt:variant>
        <vt:i4>74</vt:i4>
      </vt:variant>
      <vt:variant>
        <vt:i4>0</vt:i4>
      </vt:variant>
      <vt:variant>
        <vt:i4>5</vt:i4>
      </vt:variant>
      <vt:variant>
        <vt:lpwstr/>
      </vt:variant>
      <vt:variant>
        <vt:lpwstr>_Toc141175849</vt:lpwstr>
      </vt:variant>
      <vt:variant>
        <vt:i4>1245247</vt:i4>
      </vt:variant>
      <vt:variant>
        <vt:i4>68</vt:i4>
      </vt:variant>
      <vt:variant>
        <vt:i4>0</vt:i4>
      </vt:variant>
      <vt:variant>
        <vt:i4>5</vt:i4>
      </vt:variant>
      <vt:variant>
        <vt:lpwstr/>
      </vt:variant>
      <vt:variant>
        <vt:lpwstr>_Toc141175848</vt:lpwstr>
      </vt:variant>
      <vt:variant>
        <vt:i4>1245247</vt:i4>
      </vt:variant>
      <vt:variant>
        <vt:i4>62</vt:i4>
      </vt:variant>
      <vt:variant>
        <vt:i4>0</vt:i4>
      </vt:variant>
      <vt:variant>
        <vt:i4>5</vt:i4>
      </vt:variant>
      <vt:variant>
        <vt:lpwstr/>
      </vt:variant>
      <vt:variant>
        <vt:lpwstr>_Toc141175847</vt:lpwstr>
      </vt:variant>
      <vt:variant>
        <vt:i4>1245247</vt:i4>
      </vt:variant>
      <vt:variant>
        <vt:i4>56</vt:i4>
      </vt:variant>
      <vt:variant>
        <vt:i4>0</vt:i4>
      </vt:variant>
      <vt:variant>
        <vt:i4>5</vt:i4>
      </vt:variant>
      <vt:variant>
        <vt:lpwstr/>
      </vt:variant>
      <vt:variant>
        <vt:lpwstr>_Toc141175846</vt:lpwstr>
      </vt:variant>
      <vt:variant>
        <vt:i4>1245247</vt:i4>
      </vt:variant>
      <vt:variant>
        <vt:i4>50</vt:i4>
      </vt:variant>
      <vt:variant>
        <vt:i4>0</vt:i4>
      </vt:variant>
      <vt:variant>
        <vt:i4>5</vt:i4>
      </vt:variant>
      <vt:variant>
        <vt:lpwstr/>
      </vt:variant>
      <vt:variant>
        <vt:lpwstr>_Toc141175845</vt:lpwstr>
      </vt:variant>
      <vt:variant>
        <vt:i4>1245247</vt:i4>
      </vt:variant>
      <vt:variant>
        <vt:i4>44</vt:i4>
      </vt:variant>
      <vt:variant>
        <vt:i4>0</vt:i4>
      </vt:variant>
      <vt:variant>
        <vt:i4>5</vt:i4>
      </vt:variant>
      <vt:variant>
        <vt:lpwstr/>
      </vt:variant>
      <vt:variant>
        <vt:lpwstr>_Toc141175844</vt:lpwstr>
      </vt:variant>
      <vt:variant>
        <vt:i4>1245247</vt:i4>
      </vt:variant>
      <vt:variant>
        <vt:i4>38</vt:i4>
      </vt:variant>
      <vt:variant>
        <vt:i4>0</vt:i4>
      </vt:variant>
      <vt:variant>
        <vt:i4>5</vt:i4>
      </vt:variant>
      <vt:variant>
        <vt:lpwstr/>
      </vt:variant>
      <vt:variant>
        <vt:lpwstr>_Toc141175843</vt:lpwstr>
      </vt:variant>
      <vt:variant>
        <vt:i4>1245247</vt:i4>
      </vt:variant>
      <vt:variant>
        <vt:i4>32</vt:i4>
      </vt:variant>
      <vt:variant>
        <vt:i4>0</vt:i4>
      </vt:variant>
      <vt:variant>
        <vt:i4>5</vt:i4>
      </vt:variant>
      <vt:variant>
        <vt:lpwstr/>
      </vt:variant>
      <vt:variant>
        <vt:lpwstr>_Toc141175842</vt:lpwstr>
      </vt:variant>
      <vt:variant>
        <vt:i4>1245247</vt:i4>
      </vt:variant>
      <vt:variant>
        <vt:i4>26</vt:i4>
      </vt:variant>
      <vt:variant>
        <vt:i4>0</vt:i4>
      </vt:variant>
      <vt:variant>
        <vt:i4>5</vt:i4>
      </vt:variant>
      <vt:variant>
        <vt:lpwstr/>
      </vt:variant>
      <vt:variant>
        <vt:lpwstr>_Toc141175841</vt:lpwstr>
      </vt:variant>
      <vt:variant>
        <vt:i4>1245247</vt:i4>
      </vt:variant>
      <vt:variant>
        <vt:i4>20</vt:i4>
      </vt:variant>
      <vt:variant>
        <vt:i4>0</vt:i4>
      </vt:variant>
      <vt:variant>
        <vt:i4>5</vt:i4>
      </vt:variant>
      <vt:variant>
        <vt:lpwstr/>
      </vt:variant>
      <vt:variant>
        <vt:lpwstr>_Toc141175840</vt:lpwstr>
      </vt:variant>
      <vt:variant>
        <vt:i4>1310783</vt:i4>
      </vt:variant>
      <vt:variant>
        <vt:i4>14</vt:i4>
      </vt:variant>
      <vt:variant>
        <vt:i4>0</vt:i4>
      </vt:variant>
      <vt:variant>
        <vt:i4>5</vt:i4>
      </vt:variant>
      <vt:variant>
        <vt:lpwstr/>
      </vt:variant>
      <vt:variant>
        <vt:lpwstr>_Toc141175839</vt:lpwstr>
      </vt:variant>
      <vt:variant>
        <vt:i4>1310783</vt:i4>
      </vt:variant>
      <vt:variant>
        <vt:i4>8</vt:i4>
      </vt:variant>
      <vt:variant>
        <vt:i4>0</vt:i4>
      </vt:variant>
      <vt:variant>
        <vt:i4>5</vt:i4>
      </vt:variant>
      <vt:variant>
        <vt:lpwstr/>
      </vt:variant>
      <vt:variant>
        <vt:lpwstr>_Toc141175838</vt:lpwstr>
      </vt:variant>
      <vt:variant>
        <vt:i4>1310783</vt:i4>
      </vt:variant>
      <vt:variant>
        <vt:i4>2</vt:i4>
      </vt:variant>
      <vt:variant>
        <vt:i4>0</vt:i4>
      </vt:variant>
      <vt:variant>
        <vt:i4>5</vt:i4>
      </vt:variant>
      <vt:variant>
        <vt:lpwstr/>
      </vt:variant>
      <vt:variant>
        <vt:lpwstr>_Toc14117583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Van Quy</dc:creator>
  <cp:keywords/>
  <dc:description/>
  <cp:lastModifiedBy>Minh Lê Hồng</cp:lastModifiedBy>
  <cp:revision>8</cp:revision>
  <dcterms:created xsi:type="dcterms:W3CDTF">2023-07-31T08:25:00Z</dcterms:created>
  <dcterms:modified xsi:type="dcterms:W3CDTF">2023-07-31T09:43:00Z</dcterms:modified>
</cp:coreProperties>
</file>